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59920991"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710B4CE6" w14:textId="77777777"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14:paraId="7474E8EF"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285DCD0" w14:textId="77777777"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14:paraId="0DA3642E"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4418FCB4" w14:textId="647759BF" w:rsidR="00521CF3" w:rsidRDefault="00591B1F" w:rsidP="00591B1F">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521CF3" w14:paraId="4A952DFB" w14:textId="77777777" w:rsidTr="00521CF3">
            <w:trPr>
              <w:trHeight w:val="360"/>
              <w:jc w:val="center"/>
            </w:trPr>
            <w:tc>
              <w:tcPr>
                <w:tcW w:w="5000" w:type="pct"/>
                <w:vAlign w:val="center"/>
              </w:tcPr>
              <w:p w14:paraId="5046E392" w14:textId="77777777" w:rsidR="00521CF3" w:rsidRDefault="00521CF3" w:rsidP="00521CF3">
                <w:pPr>
                  <w:pStyle w:val="NoSpacing"/>
                  <w:jc w:val="center"/>
                </w:pPr>
              </w:p>
            </w:tc>
          </w:tr>
          <w:tr w:rsidR="00521CF3" w14:paraId="405D5138"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811DD22" w14:textId="77777777" w:rsidR="00521CF3" w:rsidRDefault="00C545A3" w:rsidP="000D0F67">
                    <w:pPr>
                      <w:pStyle w:val="NoSpacing"/>
                      <w:jc w:val="center"/>
                      <w:rPr>
                        <w:b/>
                        <w:bCs/>
                      </w:rPr>
                    </w:pPr>
                    <w:r>
                      <w:rPr>
                        <w:b/>
                        <w:bCs/>
                      </w:rPr>
                      <w:t>Danny Haynes, Stelios Melachrinoudis</w:t>
                    </w:r>
                  </w:p>
                </w:tc>
              </w:sdtContent>
            </w:sdt>
          </w:tr>
          <w:tr w:rsidR="00521CF3" w14:paraId="7727CF33"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2-18T00:00:00Z">
                  <w:dateFormat w:val="M/d/yyyy"/>
                  <w:lid w:val="en-US"/>
                  <w:storeMappedDataAs w:val="dateTime"/>
                  <w:calendar w:val="gregorian"/>
                </w:date>
              </w:sdtPr>
              <w:sdtEndPr/>
              <w:sdtContent>
                <w:tc>
                  <w:tcPr>
                    <w:tcW w:w="5000" w:type="pct"/>
                    <w:vAlign w:val="center"/>
                  </w:tcPr>
                  <w:p w14:paraId="5701B273" w14:textId="30A8336A" w:rsidR="00521CF3" w:rsidRDefault="00422B65" w:rsidP="0023045B">
                    <w:pPr>
                      <w:pStyle w:val="NoSpacing"/>
                      <w:jc w:val="center"/>
                      <w:rPr>
                        <w:b/>
                        <w:bCs/>
                      </w:rPr>
                    </w:pPr>
                    <w:r>
                      <w:rPr>
                        <w:b/>
                        <w:bCs/>
                      </w:rPr>
                      <w:t>12/18/2014</w:t>
                    </w:r>
                  </w:p>
                </w:tc>
              </w:sdtContent>
            </w:sdt>
          </w:tr>
        </w:tbl>
        <w:p w14:paraId="4D44C72C" w14:textId="77777777" w:rsidR="00521CF3" w:rsidRDefault="00521CF3" w:rsidP="00521CF3"/>
        <w:p w14:paraId="6299AF56"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37DC2139" w14:textId="77777777" w:rsidTr="00521CF3">
            <w:tc>
              <w:tcPr>
                <w:tcW w:w="5000" w:type="pct"/>
              </w:tcPr>
              <w:p w14:paraId="3CE8539A" w14:textId="77777777"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14:paraId="12F35F3A" w14:textId="77777777" w:rsidR="00521CF3" w:rsidRDefault="00521CF3" w:rsidP="00521CF3"/>
        <w:p w14:paraId="1D98ED8B" w14:textId="77777777" w:rsidR="00521CF3" w:rsidRDefault="00521CF3" w:rsidP="00521CF3">
          <w:r>
            <w:br w:type="page"/>
          </w:r>
        </w:p>
        <w:bookmarkStart w:id="0" w:name="_GoBack" w:displacedByCustomXml="next"/>
        <w:bookmarkEnd w:id="0" w:displacedByCustomXml="next"/>
      </w:sdtContent>
    </w:sdt>
    <w:p w14:paraId="0EDDAD30" w14:textId="77777777" w:rsidR="00521CF3" w:rsidRDefault="00521CF3" w:rsidP="00521CF3">
      <w:pPr>
        <w:pStyle w:val="Heading1"/>
      </w:pPr>
      <w:bookmarkStart w:id="1" w:name="_Toc319857981"/>
      <w:r>
        <w:lastRenderedPageBreak/>
        <w:t>Acknowledgements</w:t>
      </w:r>
      <w:bookmarkEnd w:id="1"/>
    </w:p>
    <w:p w14:paraId="6949CD0C" w14:textId="77777777" w:rsidR="00521CF3" w:rsidRDefault="00521CF3" w:rsidP="00521CF3">
      <w:pPr>
        <w:pStyle w:val="Heading1"/>
      </w:pPr>
      <w:bookmarkStart w:id="2" w:name="_Toc319857982"/>
      <w:r>
        <w:t>Trademark Information</w:t>
      </w:r>
      <w:bookmarkEnd w:id="2"/>
    </w:p>
    <w:p w14:paraId="4F4C318E" w14:textId="77777777" w:rsidR="00521CF3" w:rsidRDefault="00521CF3" w:rsidP="00521CF3">
      <w:r>
        <w:t>OVAL and the OVAL logo are registered trademarks of The MITRE Corporation. All other trademarks are the property of their respective owners.</w:t>
      </w:r>
    </w:p>
    <w:p w14:paraId="3915F984" w14:textId="77777777" w:rsidR="00521CF3" w:rsidRDefault="00521CF3" w:rsidP="00521CF3">
      <w:pPr>
        <w:pStyle w:val="Heading1"/>
      </w:pPr>
      <w:bookmarkStart w:id="3" w:name="_Ref315854406"/>
      <w:bookmarkStart w:id="4" w:name="_Ref315854427"/>
      <w:bookmarkStart w:id="5" w:name="_Ref315854428"/>
      <w:bookmarkStart w:id="6" w:name="_Toc319857983"/>
      <w:r>
        <w:t>Warnings</w:t>
      </w:r>
      <w:bookmarkEnd w:id="3"/>
      <w:bookmarkEnd w:id="4"/>
      <w:bookmarkEnd w:id="5"/>
      <w:bookmarkEnd w:id="6"/>
    </w:p>
    <w:p w14:paraId="1B120A22"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1E1B7147" w14:textId="77777777" w:rsidR="00521CF3" w:rsidRDefault="00521CF3" w:rsidP="00521CF3">
      <w:pPr>
        <w:pStyle w:val="Heading1"/>
      </w:pPr>
      <w:bookmarkStart w:id="7" w:name="_Toc319857984"/>
      <w:r>
        <w:t>Feedback</w:t>
      </w:r>
      <w:bookmarkEnd w:id="7"/>
    </w:p>
    <w:p w14:paraId="1DD569BE" w14:textId="77777777"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9"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0" w:history="1">
        <w:r w:rsidR="00BF00BE" w:rsidRPr="001D084C">
          <w:rPr>
            <w:rStyle w:val="Hyperlink"/>
            <w:rFonts w:cs="Times"/>
          </w:rPr>
          <w:t>oval@mitre.org</w:t>
        </w:r>
      </w:hyperlink>
      <w:r w:rsidR="009A3D47">
        <w:rPr>
          <w:rStyle w:val="FootnoteReference"/>
        </w:rPr>
        <w:footnoteReference w:id="2"/>
      </w:r>
      <w:r>
        <w:t>.</w:t>
      </w:r>
    </w:p>
    <w:p w14:paraId="1F46534D" w14:textId="77777777" w:rsidR="00521CF3" w:rsidRDefault="00521CF3" w:rsidP="00521CF3"/>
    <w:p w14:paraId="67F66A11" w14:textId="77777777" w:rsidR="00521CF3" w:rsidRDefault="00521CF3" w:rsidP="00521CF3"/>
    <w:p w14:paraId="734FF7BF" w14:textId="77777777" w:rsidR="00521CF3" w:rsidRDefault="00521CF3" w:rsidP="00521CF3"/>
    <w:p w14:paraId="5DE057F7" w14:textId="77777777" w:rsidR="00521CF3" w:rsidRDefault="00521CF3" w:rsidP="00521CF3"/>
    <w:p w14:paraId="029B890F" w14:textId="77777777" w:rsidR="00521CF3" w:rsidRDefault="00521CF3" w:rsidP="00521CF3"/>
    <w:p w14:paraId="23E5AE43" w14:textId="77777777" w:rsidR="00521CF3" w:rsidRDefault="00521CF3" w:rsidP="00521CF3"/>
    <w:p w14:paraId="3D5B0175" w14:textId="77777777" w:rsidR="00521CF3" w:rsidRDefault="00521CF3" w:rsidP="00521CF3"/>
    <w:p w14:paraId="6753AA10" w14:textId="77777777" w:rsidR="00521CF3" w:rsidRDefault="00521CF3" w:rsidP="00521CF3"/>
    <w:p w14:paraId="0FB0095F" w14:textId="77777777" w:rsidR="00521CF3" w:rsidRDefault="00521CF3" w:rsidP="00521CF3"/>
    <w:p w14:paraId="6F644804"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752BBEBB" w14:textId="77777777" w:rsidR="00871EAA" w:rsidRDefault="00871EAA">
          <w:pPr>
            <w:pStyle w:val="TOCHeading"/>
          </w:pPr>
          <w:r>
            <w:t>Contents</w:t>
          </w:r>
        </w:p>
        <w:p w14:paraId="2A4100C0" w14:textId="77777777"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1AC6801F" w14:textId="77777777" w:rsidR="00095DC4" w:rsidRPr="00631FFA" w:rsidRDefault="00422B65">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4C2DEBD8" w14:textId="77777777" w:rsidR="00095DC4" w:rsidRPr="00631FFA" w:rsidRDefault="00422B65">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18BD9B5B" w14:textId="77777777" w:rsidR="00095DC4" w:rsidRPr="00631FFA" w:rsidRDefault="00422B65">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3CFDBC63" w14:textId="77777777" w:rsidR="00095DC4" w:rsidRPr="00631FFA" w:rsidRDefault="00422B65">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994A38">
              <w:rPr>
                <w:noProof/>
                <w:webHidden/>
              </w:rPr>
              <w:t>4</w:t>
            </w:r>
            <w:r w:rsidR="00095DC4" w:rsidRPr="00631FFA">
              <w:rPr>
                <w:noProof/>
                <w:webHidden/>
              </w:rPr>
              <w:fldChar w:fldCharType="end"/>
            </w:r>
          </w:hyperlink>
        </w:p>
        <w:p w14:paraId="6D3102FF" w14:textId="77777777" w:rsidR="00095DC4" w:rsidRPr="00631FFA" w:rsidRDefault="00422B65">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994A38">
              <w:rPr>
                <w:noProof/>
                <w:webHidden/>
              </w:rPr>
              <w:t>4</w:t>
            </w:r>
            <w:r w:rsidR="00095DC4" w:rsidRPr="00631FFA">
              <w:rPr>
                <w:noProof/>
                <w:webHidden/>
              </w:rPr>
              <w:fldChar w:fldCharType="end"/>
            </w:r>
          </w:hyperlink>
        </w:p>
        <w:p w14:paraId="0C4CD319" w14:textId="77777777" w:rsidR="00095DC4" w:rsidRPr="00631FFA" w:rsidRDefault="00422B65">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7A4B0D44" w14:textId="77777777" w:rsidR="00095DC4" w:rsidRPr="00631FFA" w:rsidRDefault="00422B65">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2C48E9D5" w14:textId="77777777" w:rsidR="00095DC4" w:rsidRPr="00631FFA" w:rsidRDefault="00422B65">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043F5B3C" w14:textId="77777777" w:rsidR="00095DC4" w:rsidRPr="00631FFA" w:rsidRDefault="00422B65">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0D9BD1E2" w14:textId="77777777" w:rsidR="00095DC4" w:rsidRPr="00631FFA" w:rsidRDefault="00422B65">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994A38">
              <w:rPr>
                <w:noProof/>
                <w:webHidden/>
              </w:rPr>
              <w:t>6</w:t>
            </w:r>
            <w:r w:rsidR="00095DC4" w:rsidRPr="00631FFA">
              <w:rPr>
                <w:noProof/>
                <w:webHidden/>
              </w:rPr>
              <w:fldChar w:fldCharType="end"/>
            </w:r>
          </w:hyperlink>
        </w:p>
        <w:p w14:paraId="2DCF90B6" w14:textId="77777777" w:rsidR="00095DC4" w:rsidRPr="00631FFA" w:rsidRDefault="00422B65">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994A38">
              <w:rPr>
                <w:noProof/>
                <w:webHidden/>
              </w:rPr>
              <w:t>6</w:t>
            </w:r>
            <w:r w:rsidR="00095DC4" w:rsidRPr="00631FFA">
              <w:rPr>
                <w:noProof/>
                <w:webHidden/>
              </w:rPr>
              <w:fldChar w:fldCharType="end"/>
            </w:r>
          </w:hyperlink>
        </w:p>
        <w:p w14:paraId="0EEF6625" w14:textId="77777777" w:rsidR="00095DC4" w:rsidRPr="00631FFA" w:rsidRDefault="00422B65">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994A38">
              <w:rPr>
                <w:noProof/>
                <w:webHidden/>
              </w:rPr>
              <w:t>8</w:t>
            </w:r>
            <w:r w:rsidR="00095DC4" w:rsidRPr="00631FFA">
              <w:rPr>
                <w:noProof/>
                <w:webHidden/>
              </w:rPr>
              <w:fldChar w:fldCharType="end"/>
            </w:r>
          </w:hyperlink>
        </w:p>
        <w:p w14:paraId="112E4C9F" w14:textId="77777777" w:rsidR="00095DC4" w:rsidRPr="00631FFA" w:rsidRDefault="00422B65">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994A38">
              <w:rPr>
                <w:noProof/>
                <w:webHidden/>
              </w:rPr>
              <w:t>11</w:t>
            </w:r>
            <w:r w:rsidR="00095DC4" w:rsidRPr="00631FFA">
              <w:rPr>
                <w:noProof/>
                <w:webHidden/>
              </w:rPr>
              <w:fldChar w:fldCharType="end"/>
            </w:r>
          </w:hyperlink>
        </w:p>
        <w:p w14:paraId="383E2590" w14:textId="77777777" w:rsidR="00095DC4" w:rsidRPr="00631FFA" w:rsidRDefault="00422B65">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994A38">
              <w:rPr>
                <w:noProof/>
                <w:webHidden/>
              </w:rPr>
              <w:t>18</w:t>
            </w:r>
            <w:r w:rsidR="00095DC4" w:rsidRPr="00631FFA">
              <w:rPr>
                <w:noProof/>
                <w:webHidden/>
              </w:rPr>
              <w:fldChar w:fldCharType="end"/>
            </w:r>
          </w:hyperlink>
        </w:p>
        <w:p w14:paraId="4333C8D3" w14:textId="77777777" w:rsidR="00095DC4" w:rsidRPr="00631FFA" w:rsidRDefault="00422B65">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994A38">
              <w:rPr>
                <w:noProof/>
                <w:webHidden/>
              </w:rPr>
              <w:t>25</w:t>
            </w:r>
            <w:r w:rsidR="00095DC4" w:rsidRPr="00631FFA">
              <w:rPr>
                <w:noProof/>
                <w:webHidden/>
              </w:rPr>
              <w:fldChar w:fldCharType="end"/>
            </w:r>
          </w:hyperlink>
        </w:p>
        <w:p w14:paraId="34AC1361" w14:textId="77777777" w:rsidR="00095DC4" w:rsidRPr="00631FFA" w:rsidRDefault="00422B65">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48704A14" w14:textId="77777777" w:rsidR="00095DC4" w:rsidRPr="00631FFA" w:rsidRDefault="00422B65">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16D6B2F1" w14:textId="77777777" w:rsidR="00095DC4" w:rsidRPr="00631FFA" w:rsidRDefault="00422B65">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459B7A94" w14:textId="77777777" w:rsidR="00095DC4" w:rsidRPr="00631FFA" w:rsidRDefault="00422B65">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994A38">
              <w:rPr>
                <w:noProof/>
                <w:webHidden/>
              </w:rPr>
              <w:t>28</w:t>
            </w:r>
            <w:r w:rsidR="00095DC4" w:rsidRPr="00631FFA">
              <w:rPr>
                <w:noProof/>
                <w:webHidden/>
              </w:rPr>
              <w:fldChar w:fldCharType="end"/>
            </w:r>
          </w:hyperlink>
        </w:p>
        <w:p w14:paraId="78BA4DFD" w14:textId="77777777" w:rsidR="00095DC4" w:rsidRPr="00631FFA" w:rsidRDefault="00422B65">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1E4ED507" w14:textId="77777777" w:rsidR="00095DC4" w:rsidRPr="00631FFA" w:rsidRDefault="00422B65">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514F3998" w14:textId="77777777" w:rsidR="00095DC4" w:rsidRPr="00631FFA" w:rsidRDefault="00422B65">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67616411" w14:textId="77777777" w:rsidR="00095DC4" w:rsidRPr="00631FFA" w:rsidRDefault="00422B65">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994A38">
              <w:rPr>
                <w:noProof/>
                <w:webHidden/>
              </w:rPr>
              <w:t>31</w:t>
            </w:r>
            <w:r w:rsidR="00095DC4" w:rsidRPr="00631FFA">
              <w:rPr>
                <w:noProof/>
                <w:webHidden/>
              </w:rPr>
              <w:fldChar w:fldCharType="end"/>
            </w:r>
          </w:hyperlink>
        </w:p>
        <w:p w14:paraId="1E48D6F1" w14:textId="77777777" w:rsidR="00095DC4" w:rsidRPr="00631FFA" w:rsidRDefault="00422B65">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994A38">
              <w:rPr>
                <w:noProof/>
                <w:webHidden/>
              </w:rPr>
              <w:t>32</w:t>
            </w:r>
            <w:r w:rsidR="00095DC4" w:rsidRPr="00631FFA">
              <w:rPr>
                <w:noProof/>
                <w:webHidden/>
              </w:rPr>
              <w:fldChar w:fldCharType="end"/>
            </w:r>
          </w:hyperlink>
        </w:p>
        <w:p w14:paraId="6B6A8B34" w14:textId="77777777" w:rsidR="00095DC4" w:rsidRPr="00631FFA" w:rsidRDefault="00422B65">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994A38">
              <w:rPr>
                <w:noProof/>
                <w:webHidden/>
              </w:rPr>
              <w:t>32</w:t>
            </w:r>
            <w:r w:rsidR="00095DC4" w:rsidRPr="00631FFA">
              <w:rPr>
                <w:noProof/>
                <w:webHidden/>
              </w:rPr>
              <w:fldChar w:fldCharType="end"/>
            </w:r>
          </w:hyperlink>
        </w:p>
        <w:p w14:paraId="716B37CF" w14:textId="77777777" w:rsidR="00095DC4" w:rsidRPr="00631FFA" w:rsidRDefault="00422B65">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994A38">
              <w:rPr>
                <w:noProof/>
                <w:webHidden/>
              </w:rPr>
              <w:t>33</w:t>
            </w:r>
            <w:r w:rsidR="00095DC4" w:rsidRPr="00631FFA">
              <w:rPr>
                <w:noProof/>
                <w:webHidden/>
              </w:rPr>
              <w:fldChar w:fldCharType="end"/>
            </w:r>
          </w:hyperlink>
        </w:p>
        <w:p w14:paraId="3948EC06" w14:textId="77777777" w:rsidR="00095DC4" w:rsidRPr="00631FFA" w:rsidRDefault="00422B65">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994A38">
              <w:rPr>
                <w:noProof/>
                <w:webHidden/>
              </w:rPr>
              <w:t>33</w:t>
            </w:r>
            <w:r w:rsidR="00095DC4" w:rsidRPr="00631FFA">
              <w:rPr>
                <w:noProof/>
                <w:webHidden/>
              </w:rPr>
              <w:fldChar w:fldCharType="end"/>
            </w:r>
          </w:hyperlink>
        </w:p>
        <w:p w14:paraId="3D936458" w14:textId="77777777" w:rsidR="00095DC4" w:rsidRPr="00631FFA" w:rsidRDefault="00422B65">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994A38">
              <w:rPr>
                <w:noProof/>
                <w:webHidden/>
              </w:rPr>
              <w:t>34</w:t>
            </w:r>
            <w:r w:rsidR="00095DC4" w:rsidRPr="00631FFA">
              <w:rPr>
                <w:noProof/>
                <w:webHidden/>
              </w:rPr>
              <w:fldChar w:fldCharType="end"/>
            </w:r>
          </w:hyperlink>
        </w:p>
        <w:p w14:paraId="5A7D465B" w14:textId="77777777" w:rsidR="00095DC4" w:rsidRPr="00631FFA" w:rsidRDefault="00422B65">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994A38">
              <w:rPr>
                <w:noProof/>
                <w:webHidden/>
              </w:rPr>
              <w:t>37</w:t>
            </w:r>
            <w:r w:rsidR="00095DC4" w:rsidRPr="00631FFA">
              <w:rPr>
                <w:noProof/>
                <w:webHidden/>
              </w:rPr>
              <w:fldChar w:fldCharType="end"/>
            </w:r>
          </w:hyperlink>
        </w:p>
        <w:p w14:paraId="1300E85A" w14:textId="77777777" w:rsidR="00095DC4" w:rsidRPr="00631FFA" w:rsidRDefault="00422B65">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24DE8FA0" w14:textId="77777777" w:rsidR="00095DC4" w:rsidRPr="00631FFA" w:rsidRDefault="00422B65">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0938B92E" w14:textId="77777777" w:rsidR="00095DC4" w:rsidRPr="00631FFA" w:rsidRDefault="00422B65">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6024DB32" w14:textId="77777777" w:rsidR="00095DC4" w:rsidRPr="00631FFA" w:rsidRDefault="00422B65">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994A38">
              <w:rPr>
                <w:noProof/>
                <w:webHidden/>
              </w:rPr>
              <w:t>42</w:t>
            </w:r>
            <w:r w:rsidR="00095DC4" w:rsidRPr="00631FFA">
              <w:rPr>
                <w:noProof/>
                <w:webHidden/>
              </w:rPr>
              <w:fldChar w:fldCharType="end"/>
            </w:r>
          </w:hyperlink>
        </w:p>
        <w:p w14:paraId="00FA03EE" w14:textId="77777777" w:rsidR="00095DC4" w:rsidRPr="00631FFA" w:rsidRDefault="00422B65">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994A38">
              <w:rPr>
                <w:noProof/>
                <w:webHidden/>
              </w:rPr>
              <w:t>47</w:t>
            </w:r>
            <w:r w:rsidR="00095DC4" w:rsidRPr="00631FFA">
              <w:rPr>
                <w:noProof/>
                <w:webHidden/>
              </w:rPr>
              <w:fldChar w:fldCharType="end"/>
            </w:r>
          </w:hyperlink>
        </w:p>
        <w:p w14:paraId="1275711E" w14:textId="77777777" w:rsidR="00095DC4" w:rsidRPr="00631FFA" w:rsidRDefault="00422B65">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994A38">
              <w:rPr>
                <w:noProof/>
                <w:webHidden/>
              </w:rPr>
              <w:t>51</w:t>
            </w:r>
            <w:r w:rsidR="00095DC4" w:rsidRPr="00631FFA">
              <w:rPr>
                <w:noProof/>
                <w:webHidden/>
              </w:rPr>
              <w:fldChar w:fldCharType="end"/>
            </w:r>
          </w:hyperlink>
        </w:p>
        <w:p w14:paraId="3E815375" w14:textId="77777777" w:rsidR="00095DC4" w:rsidRPr="00631FFA" w:rsidRDefault="00422B65">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994A38">
              <w:rPr>
                <w:noProof/>
                <w:webHidden/>
              </w:rPr>
              <w:t>53</w:t>
            </w:r>
            <w:r w:rsidR="00095DC4" w:rsidRPr="00631FFA">
              <w:rPr>
                <w:noProof/>
                <w:webHidden/>
              </w:rPr>
              <w:fldChar w:fldCharType="end"/>
            </w:r>
          </w:hyperlink>
        </w:p>
        <w:p w14:paraId="026B8065" w14:textId="77777777" w:rsidR="00095DC4" w:rsidRPr="00631FFA" w:rsidRDefault="00422B65">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7129460E" w14:textId="77777777" w:rsidR="00095DC4" w:rsidRPr="00631FFA" w:rsidRDefault="00422B65">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57717D19" w14:textId="77777777" w:rsidR="00095DC4" w:rsidRPr="00631FFA" w:rsidRDefault="00422B65">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37D91C26" w14:textId="77777777" w:rsidR="00095DC4" w:rsidRPr="00631FFA" w:rsidRDefault="00422B65">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994A38">
              <w:rPr>
                <w:noProof/>
                <w:webHidden/>
              </w:rPr>
              <w:t>58</w:t>
            </w:r>
            <w:r w:rsidR="00095DC4" w:rsidRPr="00631FFA">
              <w:rPr>
                <w:noProof/>
                <w:webHidden/>
              </w:rPr>
              <w:fldChar w:fldCharType="end"/>
            </w:r>
          </w:hyperlink>
        </w:p>
        <w:p w14:paraId="1F199F25" w14:textId="77777777" w:rsidR="00095DC4" w:rsidRPr="00631FFA" w:rsidRDefault="00422B65">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994A38">
              <w:rPr>
                <w:noProof/>
                <w:webHidden/>
              </w:rPr>
              <w:t>60</w:t>
            </w:r>
            <w:r w:rsidR="00095DC4" w:rsidRPr="00631FFA">
              <w:rPr>
                <w:noProof/>
                <w:webHidden/>
              </w:rPr>
              <w:fldChar w:fldCharType="end"/>
            </w:r>
          </w:hyperlink>
        </w:p>
        <w:p w14:paraId="34FB10E7" w14:textId="77777777" w:rsidR="00095DC4" w:rsidRPr="00631FFA" w:rsidRDefault="00422B65">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994A38">
              <w:rPr>
                <w:noProof/>
                <w:webHidden/>
              </w:rPr>
              <w:t>63</w:t>
            </w:r>
            <w:r w:rsidR="00095DC4" w:rsidRPr="00631FFA">
              <w:rPr>
                <w:noProof/>
                <w:webHidden/>
              </w:rPr>
              <w:fldChar w:fldCharType="end"/>
            </w:r>
          </w:hyperlink>
        </w:p>
        <w:p w14:paraId="1EC44C2E" w14:textId="77777777" w:rsidR="00095DC4" w:rsidRPr="00631FFA" w:rsidRDefault="00422B65">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994A38">
              <w:rPr>
                <w:noProof/>
                <w:webHidden/>
              </w:rPr>
              <w:t>63</w:t>
            </w:r>
            <w:r w:rsidR="00095DC4" w:rsidRPr="00631FFA">
              <w:rPr>
                <w:noProof/>
                <w:webHidden/>
              </w:rPr>
              <w:fldChar w:fldCharType="end"/>
            </w:r>
          </w:hyperlink>
        </w:p>
        <w:p w14:paraId="6BAB4784" w14:textId="77777777" w:rsidR="00095DC4" w:rsidRPr="00631FFA" w:rsidRDefault="00422B65">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994A38">
              <w:rPr>
                <w:noProof/>
                <w:webHidden/>
              </w:rPr>
              <w:t>64</w:t>
            </w:r>
            <w:r w:rsidR="00095DC4" w:rsidRPr="00631FFA">
              <w:rPr>
                <w:noProof/>
                <w:webHidden/>
              </w:rPr>
              <w:fldChar w:fldCharType="end"/>
            </w:r>
          </w:hyperlink>
        </w:p>
        <w:p w14:paraId="24E385BF" w14:textId="77777777" w:rsidR="00095DC4" w:rsidRPr="00631FFA" w:rsidRDefault="00422B65">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994A38">
              <w:rPr>
                <w:noProof/>
                <w:webHidden/>
              </w:rPr>
              <w:t>64</w:t>
            </w:r>
            <w:r w:rsidR="00095DC4" w:rsidRPr="00631FFA">
              <w:rPr>
                <w:noProof/>
                <w:webHidden/>
              </w:rPr>
              <w:fldChar w:fldCharType="end"/>
            </w:r>
          </w:hyperlink>
        </w:p>
        <w:p w14:paraId="478EAE5A" w14:textId="77777777" w:rsidR="00095DC4" w:rsidRPr="00631FFA" w:rsidRDefault="00422B65">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994A38">
              <w:rPr>
                <w:noProof/>
                <w:webHidden/>
              </w:rPr>
              <w:t>65</w:t>
            </w:r>
            <w:r w:rsidR="00095DC4" w:rsidRPr="00631FFA">
              <w:rPr>
                <w:noProof/>
                <w:webHidden/>
              </w:rPr>
              <w:fldChar w:fldCharType="end"/>
            </w:r>
          </w:hyperlink>
        </w:p>
        <w:p w14:paraId="47C394DA" w14:textId="77777777" w:rsidR="00095DC4" w:rsidRPr="00631FFA" w:rsidRDefault="00422B65">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994A38">
              <w:rPr>
                <w:noProof/>
                <w:webHidden/>
              </w:rPr>
              <w:t>65</w:t>
            </w:r>
            <w:r w:rsidR="00095DC4" w:rsidRPr="00631FFA">
              <w:rPr>
                <w:noProof/>
                <w:webHidden/>
              </w:rPr>
              <w:fldChar w:fldCharType="end"/>
            </w:r>
          </w:hyperlink>
        </w:p>
        <w:p w14:paraId="35324716" w14:textId="77777777" w:rsidR="00095DC4" w:rsidRPr="00631FFA" w:rsidRDefault="00422B65">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994A38">
              <w:rPr>
                <w:noProof/>
                <w:webHidden/>
              </w:rPr>
              <w:t>66</w:t>
            </w:r>
            <w:r w:rsidR="00095DC4" w:rsidRPr="00631FFA">
              <w:rPr>
                <w:noProof/>
                <w:webHidden/>
              </w:rPr>
              <w:fldChar w:fldCharType="end"/>
            </w:r>
          </w:hyperlink>
        </w:p>
        <w:p w14:paraId="64DDF34D" w14:textId="77777777" w:rsidR="00095DC4" w:rsidRPr="00631FFA" w:rsidRDefault="00422B65">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994A38">
              <w:rPr>
                <w:noProof/>
                <w:webHidden/>
              </w:rPr>
              <w:t>67</w:t>
            </w:r>
            <w:r w:rsidR="00095DC4" w:rsidRPr="00631FFA">
              <w:rPr>
                <w:noProof/>
                <w:webHidden/>
              </w:rPr>
              <w:fldChar w:fldCharType="end"/>
            </w:r>
          </w:hyperlink>
        </w:p>
        <w:p w14:paraId="31CBC8C9" w14:textId="77777777" w:rsidR="00095DC4" w:rsidRPr="00631FFA" w:rsidRDefault="00422B65">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994A38">
              <w:rPr>
                <w:noProof/>
                <w:webHidden/>
              </w:rPr>
              <w:t>71</w:t>
            </w:r>
            <w:r w:rsidR="00095DC4" w:rsidRPr="00631FFA">
              <w:rPr>
                <w:noProof/>
                <w:webHidden/>
              </w:rPr>
              <w:fldChar w:fldCharType="end"/>
            </w:r>
          </w:hyperlink>
        </w:p>
        <w:p w14:paraId="71E28B80" w14:textId="77777777" w:rsidR="00095DC4" w:rsidRPr="00631FFA" w:rsidRDefault="00422B65">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994A38">
              <w:rPr>
                <w:noProof/>
                <w:webHidden/>
              </w:rPr>
              <w:t>74</w:t>
            </w:r>
            <w:r w:rsidR="00095DC4" w:rsidRPr="00631FFA">
              <w:rPr>
                <w:noProof/>
                <w:webHidden/>
              </w:rPr>
              <w:fldChar w:fldCharType="end"/>
            </w:r>
          </w:hyperlink>
        </w:p>
        <w:p w14:paraId="1B0EAE74" w14:textId="77777777" w:rsidR="00095DC4" w:rsidRPr="00631FFA" w:rsidRDefault="00422B65">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994A38">
              <w:rPr>
                <w:noProof/>
                <w:webHidden/>
              </w:rPr>
              <w:t>75</w:t>
            </w:r>
            <w:r w:rsidR="00095DC4" w:rsidRPr="00631FFA">
              <w:rPr>
                <w:noProof/>
                <w:webHidden/>
              </w:rPr>
              <w:fldChar w:fldCharType="end"/>
            </w:r>
          </w:hyperlink>
        </w:p>
        <w:p w14:paraId="1D4762D9" w14:textId="77777777" w:rsidR="00095DC4" w:rsidRDefault="00422B65">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994A38">
              <w:rPr>
                <w:noProof/>
                <w:webHidden/>
              </w:rPr>
              <w:t>76</w:t>
            </w:r>
            <w:r w:rsidR="00095DC4" w:rsidRPr="00631FFA">
              <w:rPr>
                <w:noProof/>
                <w:webHidden/>
              </w:rPr>
              <w:fldChar w:fldCharType="end"/>
            </w:r>
          </w:hyperlink>
        </w:p>
        <w:p w14:paraId="56A7D5FA" w14:textId="77777777" w:rsidR="00095DC4" w:rsidRDefault="00422B65">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994A38">
              <w:rPr>
                <w:noProof/>
                <w:webHidden/>
              </w:rPr>
              <w:t>76</w:t>
            </w:r>
            <w:r w:rsidR="00095DC4">
              <w:rPr>
                <w:noProof/>
                <w:webHidden/>
              </w:rPr>
              <w:fldChar w:fldCharType="end"/>
            </w:r>
          </w:hyperlink>
        </w:p>
        <w:p w14:paraId="7FC8CC08" w14:textId="77777777" w:rsidR="00095DC4" w:rsidRDefault="00422B65">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994A38">
              <w:rPr>
                <w:noProof/>
                <w:webHidden/>
              </w:rPr>
              <w:t>76</w:t>
            </w:r>
            <w:r w:rsidR="00095DC4">
              <w:rPr>
                <w:noProof/>
                <w:webHidden/>
              </w:rPr>
              <w:fldChar w:fldCharType="end"/>
            </w:r>
          </w:hyperlink>
        </w:p>
        <w:p w14:paraId="5548448B" w14:textId="77777777" w:rsidR="00871EAA" w:rsidRDefault="00941079">
          <w:r>
            <w:rPr>
              <w:b/>
              <w:bCs/>
              <w:noProof/>
            </w:rPr>
            <w:fldChar w:fldCharType="end"/>
          </w:r>
        </w:p>
      </w:sdtContent>
    </w:sdt>
    <w:p w14:paraId="507A693A" w14:textId="77777777" w:rsidR="00521CF3" w:rsidRDefault="00521CF3" w:rsidP="00BE7B76">
      <w:pPr>
        <w:pStyle w:val="Heading1"/>
        <w:numPr>
          <w:ilvl w:val="0"/>
          <w:numId w:val="4"/>
        </w:numPr>
      </w:pPr>
      <w:bookmarkStart w:id="8" w:name="_Toc319857985"/>
      <w:r>
        <w:lastRenderedPageBreak/>
        <w:t>Introduction</w:t>
      </w:r>
      <w:bookmarkEnd w:id="8"/>
    </w:p>
    <w:p w14:paraId="0323C305" w14:textId="77777777" w:rsidR="00521CF3" w:rsidRPr="00673D19" w:rsidRDefault="002E54CA" w:rsidP="00521CF3">
      <w:pPr>
        <w:pStyle w:val="Heading2"/>
      </w:pPr>
      <w:bookmarkStart w:id="9" w:name="_Toc319857986"/>
      <w:r>
        <w:t xml:space="preserve">1.1 </w:t>
      </w:r>
      <w:r w:rsidR="00521CF3">
        <w:t>Document Conventions</w:t>
      </w:r>
      <w:bookmarkEnd w:id="9"/>
    </w:p>
    <w:p w14:paraId="0DFD4E57"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49B329F0"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795CADDB"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14:paraId="7386AA4F" w14:textId="77777777"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14:paraId="10408D5E"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177BFB95"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0A6F51F5"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BA7DAC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2180D5AB"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6691BEC9"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005111AB"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6A1F5B12"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11F8F22" w14:textId="77777777" w:rsidR="00521CF3" w:rsidRDefault="00521CF3" w:rsidP="00521CF3">
            <w:pPr>
              <w:jc w:val="center"/>
              <w:rPr>
                <w:b w:val="0"/>
                <w:bCs w:val="0"/>
              </w:rPr>
            </w:pPr>
            <w:r>
              <w:t>Data Model</w:t>
            </w:r>
          </w:p>
        </w:tc>
        <w:tc>
          <w:tcPr>
            <w:tcW w:w="1277" w:type="dxa"/>
          </w:tcPr>
          <w:p w14:paraId="72C2E62A"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3A04C72E"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6459F52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2C955D27"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FF5A352" w14:textId="77777777" w:rsidR="00521CF3" w:rsidRDefault="00521CF3" w:rsidP="00521CF3">
            <w:r>
              <w:t>OVAL Definitions</w:t>
            </w:r>
          </w:p>
        </w:tc>
        <w:tc>
          <w:tcPr>
            <w:tcW w:w="1277" w:type="dxa"/>
          </w:tcPr>
          <w:p w14:paraId="1D875C34"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6CE90171"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41E941FD"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344D6523"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79237DA0" w14:textId="77777777" w:rsidR="00521CF3" w:rsidRDefault="00521CF3" w:rsidP="00521CF3">
            <w:r>
              <w:t>OVAL System Characteristics</w:t>
            </w:r>
          </w:p>
        </w:tc>
        <w:tc>
          <w:tcPr>
            <w:tcW w:w="1277" w:type="dxa"/>
          </w:tcPr>
          <w:p w14:paraId="619768DF"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089F15B2"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5A10099B"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142D3638"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82DC3CA" w14:textId="77777777" w:rsidR="001C3C16" w:rsidRDefault="00920C94" w:rsidP="00521CF3">
            <w:r>
              <w:t>UNIX</w:t>
            </w:r>
            <w:r w:rsidR="001C3C16">
              <w:t xml:space="preserve"> Definitions</w:t>
            </w:r>
          </w:p>
        </w:tc>
        <w:tc>
          <w:tcPr>
            <w:tcW w:w="1277" w:type="dxa"/>
          </w:tcPr>
          <w:p w14:paraId="2EBCC838" w14:textId="77777777"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14:paraId="1B59C9CA" w14:textId="77777777"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14:paraId="5E9EFBC2" w14:textId="77777777"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unix</w:t>
            </w:r>
            <w:r w:rsidR="00F31940">
              <w:rPr>
                <w:rFonts w:ascii="Courier New" w:hAnsi="Courier New" w:cs="Courier New"/>
              </w:rPr>
              <w:t>-def:file_test</w:t>
            </w:r>
          </w:p>
        </w:tc>
      </w:tr>
      <w:tr w:rsidR="001C3C16" w14:paraId="54A38E67"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585B5AC" w14:textId="77777777" w:rsidR="001C3C16" w:rsidRDefault="00920C94" w:rsidP="00920C94">
            <w:r>
              <w:lastRenderedPageBreak/>
              <w:t xml:space="preserve">UNIX </w:t>
            </w:r>
            <w:r w:rsidR="001C3C16">
              <w:t>System Characteristics</w:t>
            </w:r>
          </w:p>
        </w:tc>
        <w:tc>
          <w:tcPr>
            <w:tcW w:w="1277" w:type="dxa"/>
          </w:tcPr>
          <w:p w14:paraId="15974B39" w14:textId="77777777"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14:paraId="682D84F9" w14:textId="77777777"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14:paraId="3553384C" w14:textId="77777777"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14:paraId="219AFA9C" w14:textId="77777777" w:rsidR="00521CF3" w:rsidRDefault="00521CF3" w:rsidP="00521CF3"/>
    <w:p w14:paraId="518CE972"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25E48BCA" w14:textId="77777777" w:rsidR="00521CF3" w:rsidRDefault="00967DE7" w:rsidP="00521CF3">
      <w:pPr>
        <w:pStyle w:val="Heading2"/>
        <w:numPr>
          <w:ilvl w:val="1"/>
          <w:numId w:val="0"/>
        </w:numPr>
        <w:ind w:left="576" w:hanging="576"/>
        <w:rPr>
          <w:rFonts w:eastAsia="Times New Roman"/>
        </w:rPr>
      </w:pPr>
      <w:bookmarkStart w:id="10" w:name="_Toc319857987"/>
      <w:r>
        <w:rPr>
          <w:rFonts w:eastAsia="Times New Roman"/>
        </w:rPr>
        <w:t xml:space="preserve">1.2 </w:t>
      </w:r>
      <w:r w:rsidR="00521CF3">
        <w:rPr>
          <w:rFonts w:eastAsia="Times New Roman"/>
        </w:rPr>
        <w:t>Document Structure</w:t>
      </w:r>
      <w:bookmarkEnd w:id="10"/>
    </w:p>
    <w:p w14:paraId="4BD381E6" w14:textId="77777777"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C2B3344" w14:textId="77777777" w:rsidR="00521CF3" w:rsidRDefault="00521CF3" w:rsidP="00BE7B76">
      <w:pPr>
        <w:pStyle w:val="ListParagraph"/>
        <w:numPr>
          <w:ilvl w:val="0"/>
          <w:numId w:val="1"/>
        </w:numPr>
      </w:pPr>
      <w:r>
        <w:t>Section 1 – Introduction</w:t>
      </w:r>
    </w:p>
    <w:p w14:paraId="705A81F4" w14:textId="77777777"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14:paraId="5B386E11" w14:textId="77777777" w:rsidR="00521CF3" w:rsidRDefault="00521CF3" w:rsidP="00BE7B76">
      <w:pPr>
        <w:pStyle w:val="ListParagraph"/>
        <w:numPr>
          <w:ilvl w:val="0"/>
          <w:numId w:val="1"/>
        </w:numPr>
      </w:pPr>
      <w:r>
        <w:t xml:space="preserve">Appendix A </w:t>
      </w:r>
      <w:r w:rsidRPr="00D829F3">
        <w:t>–</w:t>
      </w:r>
      <w:r>
        <w:t xml:space="preserve"> References</w:t>
      </w:r>
    </w:p>
    <w:p w14:paraId="1EE368E8" w14:textId="77777777" w:rsidR="00521CF3" w:rsidRDefault="00521CF3" w:rsidP="00BE7B76">
      <w:pPr>
        <w:pStyle w:val="ListParagraph"/>
        <w:numPr>
          <w:ilvl w:val="0"/>
          <w:numId w:val="1"/>
        </w:numPr>
      </w:pPr>
      <w:r>
        <w:t xml:space="preserve">Appendix B </w:t>
      </w:r>
      <w:r w:rsidRPr="00D829F3">
        <w:t>–</w:t>
      </w:r>
      <w:r>
        <w:t xml:space="preserve"> Change Log</w:t>
      </w:r>
    </w:p>
    <w:p w14:paraId="153C40E2"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4391E535" w14:textId="77777777" w:rsidR="00A14685" w:rsidRDefault="00554016" w:rsidP="00BE7B76">
      <w:pPr>
        <w:pStyle w:val="Heading1"/>
        <w:numPr>
          <w:ilvl w:val="0"/>
          <w:numId w:val="5"/>
        </w:numPr>
      </w:pPr>
      <w:bookmarkStart w:id="11" w:name="_Toc319857988"/>
      <w:r>
        <w:t xml:space="preserve">OVAL </w:t>
      </w:r>
      <w:r w:rsidR="00ED06CD">
        <w:t xml:space="preserve">Language </w:t>
      </w:r>
      <w:r w:rsidR="00920C94">
        <w:t>UNIX</w:t>
      </w:r>
      <w:r w:rsidR="00ED06CD">
        <w:t xml:space="preserve"> Component</w:t>
      </w:r>
      <w:r w:rsidR="00844501">
        <w:t xml:space="preserve"> Model</w:t>
      </w:r>
      <w:bookmarkEnd w:id="11"/>
    </w:p>
    <w:p w14:paraId="4F130A8E" w14:textId="77777777"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14:paraId="2888BD6F" w14:textId="77777777" w:rsidR="00EB5CBD" w:rsidRDefault="00EB5CBD" w:rsidP="00BE7B76">
      <w:pPr>
        <w:pStyle w:val="Heading2"/>
        <w:numPr>
          <w:ilvl w:val="1"/>
          <w:numId w:val="5"/>
        </w:numPr>
      </w:pPr>
      <w:bookmarkStart w:id="12" w:name="_Toc319857989"/>
      <w:r>
        <w:t>Data Model Conventions</w:t>
      </w:r>
      <w:bookmarkEnd w:id="12"/>
    </w:p>
    <w:p w14:paraId="20D8089E" w14:textId="77777777" w:rsidR="00EB5CBD" w:rsidRPr="00EB5CBD" w:rsidRDefault="00EB5CBD" w:rsidP="004A31A8">
      <w:r>
        <w:t>This document follows the data model conventions described in Section 4.1 of the OVAL Language Specification.</w:t>
      </w:r>
    </w:p>
    <w:p w14:paraId="1ACF5F35" w14:textId="77777777" w:rsidR="00792765" w:rsidRDefault="00920C94" w:rsidP="00BE7B76">
      <w:pPr>
        <w:pStyle w:val="Heading2"/>
        <w:numPr>
          <w:ilvl w:val="1"/>
          <w:numId w:val="5"/>
        </w:numPr>
      </w:pPr>
      <w:bookmarkStart w:id="13" w:name="_Toc308163866"/>
      <w:bookmarkStart w:id="14" w:name="_Toc308440416"/>
      <w:bookmarkStart w:id="15" w:name="_Toc319857990"/>
      <w:bookmarkStart w:id="16" w:name="_Toc278864774"/>
      <w:bookmarkEnd w:id="13"/>
      <w:bookmarkEnd w:id="14"/>
      <w:r>
        <w:t>unix</w:t>
      </w:r>
      <w:r w:rsidR="00792765">
        <w:t>-def:file_test</w:t>
      </w:r>
      <w:bookmarkEnd w:id="15"/>
    </w:p>
    <w:p w14:paraId="20842483" w14:textId="77777777"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r w:rsidR="00F54791" w:rsidRPr="001C5BAE">
        <w:rPr>
          <w:rFonts w:ascii="Courier New" w:hAnsi="Courier New" w:cs="Courier New"/>
          <w:b/>
        </w:rPr>
        <w:t>sta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0879682C" w14:textId="77777777" w:rsidR="00792765" w:rsidRDefault="00EB5CC4" w:rsidP="00792765">
      <w:pPr>
        <w:jc w:val="center"/>
      </w:pPr>
      <w:r>
        <w:object w:dxaOrig="5853" w:dyaOrig="3596" w14:anchorId="30797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180pt" o:ole="">
            <v:imagedata r:id="rId11" o:title=""/>
          </v:shape>
          <o:OLEObject Type="Embed" ProgID="Visio.Drawing.11" ShapeID="_x0000_i1025" DrawAspect="Content" ObjectID="_1480418729" r:id="rId12"/>
        </w:object>
      </w:r>
    </w:p>
    <w:p w14:paraId="349E0467" w14:textId="77777777" w:rsidR="000D04F2" w:rsidRPr="000D04F2" w:rsidRDefault="00792765" w:rsidP="00BE7B76">
      <w:pPr>
        <w:pStyle w:val="Heading3"/>
        <w:numPr>
          <w:ilvl w:val="2"/>
          <w:numId w:val="5"/>
        </w:numPr>
        <w:rPr>
          <w:rStyle w:val="Emphasis"/>
          <w:i w:val="0"/>
          <w:iCs w:val="0"/>
        </w:rPr>
      </w:pPr>
      <w:bookmarkStart w:id="17" w:name="_Toc319857991"/>
      <w:r w:rsidRPr="000D04F2">
        <w:rPr>
          <w:rStyle w:val="Emphasis"/>
          <w:i w:val="0"/>
          <w:iCs w:val="0"/>
        </w:rPr>
        <w:t>Known Supported Platforms</w:t>
      </w:r>
    </w:p>
    <w:bookmarkEnd w:id="17"/>
    <w:p w14:paraId="2D1BA189" w14:textId="77777777"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14:paraId="1810CE80" w14:textId="77777777"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14:paraId="57CED426" w14:textId="77777777" w:rsidR="000D04F2" w:rsidRPr="000D04F2" w:rsidRDefault="000D04F2" w:rsidP="000D04F2">
      <w:pPr>
        <w:pStyle w:val="ListParagraph"/>
        <w:numPr>
          <w:ilvl w:val="0"/>
          <w:numId w:val="29"/>
        </w:numPr>
        <w:rPr>
          <w:rStyle w:val="Emphasis"/>
          <w:i w:val="0"/>
          <w:iCs w:val="0"/>
        </w:rPr>
      </w:pPr>
      <w:r>
        <w:rPr>
          <w:rStyle w:val="Emphasis"/>
          <w:i w:val="0"/>
          <w:iCs w:val="0"/>
        </w:rPr>
        <w:t>Solaris 10</w:t>
      </w:r>
    </w:p>
    <w:p w14:paraId="34AD92DE" w14:textId="77777777" w:rsidR="00792765" w:rsidRDefault="00920C94" w:rsidP="00BE7B76">
      <w:pPr>
        <w:pStyle w:val="Heading2"/>
        <w:numPr>
          <w:ilvl w:val="1"/>
          <w:numId w:val="5"/>
        </w:numPr>
      </w:pPr>
      <w:bookmarkStart w:id="18" w:name="_Toc319857992"/>
      <w:r>
        <w:t>unix</w:t>
      </w:r>
      <w:r w:rsidR="00792765">
        <w:t>-def:file_</w:t>
      </w:r>
      <w:r w:rsidR="00792765" w:rsidRPr="00B429BF">
        <w:t>object</w:t>
      </w:r>
      <w:bookmarkEnd w:id="18"/>
    </w:p>
    <w:p w14:paraId="01E8190E"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all UNIX file types (directory, regular file, character device, block device, fifo, symbolic link, and socket)</w:t>
      </w:r>
      <w:r>
        <w:t>.</w:t>
      </w:r>
      <w:r w:rsidR="006C110C">
        <w:t xml:space="preserve"> The set of files to be evaluated may be identified with either a complete filepath or a path and filename. Only one of these options may be selected.</w:t>
      </w:r>
    </w:p>
    <w:p w14:paraId="4015EFB9" w14:textId="77777777" w:rsidR="00792765" w:rsidRDefault="00960DE9" w:rsidP="00792765">
      <w:pPr>
        <w:jc w:val="center"/>
      </w:pPr>
      <w:r>
        <w:object w:dxaOrig="7587" w:dyaOrig="3753" w14:anchorId="3EC42BF3">
          <v:shape id="_x0000_i1026" type="#_x0000_t75" style="width:379.5pt;height:188.25pt" o:ole="">
            <v:imagedata r:id="rId13" o:title=""/>
          </v:shape>
          <o:OLEObject Type="Embed" ProgID="Visio.Drawing.11" ShapeID="_x0000_i1026" DrawAspect="Content" ObjectID="_1480418730" r:id="rId14"/>
        </w:object>
      </w:r>
    </w:p>
    <w:p w14:paraId="249A6A8C" w14:textId="77777777"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718C04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F63B46" w14:textId="77777777" w:rsidR="00792765" w:rsidRDefault="00792765" w:rsidP="009B4965">
            <w:pPr>
              <w:jc w:val="center"/>
              <w:rPr>
                <w:b w:val="0"/>
                <w:bCs w:val="0"/>
              </w:rPr>
            </w:pPr>
            <w:r>
              <w:lastRenderedPageBreak/>
              <w:t>Property</w:t>
            </w:r>
          </w:p>
        </w:tc>
        <w:tc>
          <w:tcPr>
            <w:tcW w:w="0" w:type="auto"/>
          </w:tcPr>
          <w:p w14:paraId="4B4CD20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D2262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B271AE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63F32C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328FDA53"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23A73732" w14:textId="77777777" w:rsidR="00792765" w:rsidRDefault="006C110C" w:rsidP="009B4965">
            <w:r>
              <w:t>s</w:t>
            </w:r>
            <w:r w:rsidR="00792765">
              <w:t>et</w:t>
            </w:r>
          </w:p>
        </w:tc>
        <w:tc>
          <w:tcPr>
            <w:tcW w:w="0" w:type="auto"/>
          </w:tcPr>
          <w:p w14:paraId="60FD4D4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08BA8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8DA05F8" w14:textId="77777777"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14:paraId="1F23D3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3C6D69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4C6F1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w:t>
            </w:r>
            <w:r w:rsidR="006C110C">
              <w:t xml:space="preserve"> when this property is specified.</w:t>
            </w:r>
            <w:r>
              <w:t xml:space="preserve">   </w:t>
            </w:r>
          </w:p>
          <w:p w14:paraId="5CA937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62CECC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384AE9E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53B78030" w14:textId="77777777" w:rsidR="00792765" w:rsidRDefault="00792765" w:rsidP="009B4965">
            <w:r>
              <w:t>behaviors</w:t>
            </w:r>
          </w:p>
        </w:tc>
        <w:tc>
          <w:tcPr>
            <w:tcW w:w="0" w:type="auto"/>
          </w:tcPr>
          <w:p w14:paraId="41BD89B4" w14:textId="77777777"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14:paraId="1F5897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24ACA2EB" w14:textId="77777777"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14:paraId="0DF2D7B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A1FC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FC8CB4" w14:textId="77777777" w:rsidR="00792765" w:rsidRPr="009676C4" w:rsidRDefault="00792765" w:rsidP="009B4965">
            <w:r>
              <w:t>filepath</w:t>
            </w:r>
          </w:p>
        </w:tc>
        <w:tc>
          <w:tcPr>
            <w:tcW w:w="0" w:type="auto"/>
          </w:tcPr>
          <w:p w14:paraId="6FAE8EEF"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6AE53D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38D36A6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1A5983C" w14:textId="77777777"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14:paraId="68CDEC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EFF2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9A69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14:paraId="64D9E3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F19D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14:paraId="71405881" w14:textId="77777777"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03730" w14:textId="77777777"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be set to ‘defined’ when a pattern match is used with a filepath property.</w:t>
            </w:r>
          </w:p>
        </w:tc>
      </w:tr>
      <w:tr w:rsidR="00792765" w:rsidRPr="009F2226" w14:paraId="79C3641D"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0867B406" w14:textId="77777777" w:rsidR="00792765" w:rsidRDefault="006C110C" w:rsidP="009B4965">
            <w:r>
              <w:t>p</w:t>
            </w:r>
            <w:r w:rsidR="00792765">
              <w:t>ath</w:t>
            </w:r>
          </w:p>
        </w:tc>
        <w:tc>
          <w:tcPr>
            <w:tcW w:w="0" w:type="auto"/>
          </w:tcPr>
          <w:p w14:paraId="0D71F39E"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79BB908"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C1650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F1874B6" w14:textId="77777777"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14:paraId="484241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0D424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578B8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be specified </w:t>
            </w:r>
            <w:r w:rsidR="00036BC6" w:rsidRPr="007D1799">
              <w:rPr>
                <w:rFonts w:cstheme="minorHAnsi"/>
                <w:color w:val="000000"/>
              </w:rPr>
              <w:t>when this property is specified.</w:t>
            </w:r>
          </w:p>
          <w:p w14:paraId="135C507F"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788C22C"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14:paraId="348DE801"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A35EC" w14:textId="77777777"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Also, the recurse_file_system behavior MUST NOT be set to ‘defined’ when a pattern match is used with a path property.</w:t>
            </w:r>
          </w:p>
        </w:tc>
      </w:tr>
      <w:tr w:rsidR="00792765" w:rsidRPr="009F2226" w14:paraId="25942C9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E4B461" w14:textId="77777777" w:rsidR="00792765" w:rsidRDefault="00792765" w:rsidP="009B4965">
            <w:r>
              <w:lastRenderedPageBreak/>
              <w:t>filename</w:t>
            </w:r>
          </w:p>
        </w:tc>
        <w:tc>
          <w:tcPr>
            <w:tcW w:w="0" w:type="auto"/>
          </w:tcPr>
          <w:p w14:paraId="7BE8D336"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DFBC6FD"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F0DA1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9077FD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6FC02B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A5D49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D45239" w14:textId="77777777"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14:paraId="17631B98" w14:textId="77777777"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264340" w14:textId="77777777"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14:paraId="66EECE75" w14:textId="77777777"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7341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4A92CAA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74BD6E"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14:paraId="133D8B6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07F2147" w14:textId="77777777" w:rsidR="00792765" w:rsidRDefault="00036BC6" w:rsidP="009B4965">
            <w:r>
              <w:t>f</w:t>
            </w:r>
            <w:r w:rsidR="00792765">
              <w:t>ilter</w:t>
            </w:r>
          </w:p>
        </w:tc>
        <w:tc>
          <w:tcPr>
            <w:tcW w:w="0" w:type="auto"/>
          </w:tcPr>
          <w:p w14:paraId="682C6F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BC89D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A4675E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6C26C3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26219E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72C88FB2"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3B1A1CC7" w14:textId="77777777" w:rsidR="00792765" w:rsidRDefault="00792765" w:rsidP="00792765"/>
    <w:p w14:paraId="73CECBC4" w14:textId="77777777" w:rsidR="00792765" w:rsidRDefault="00036BC6" w:rsidP="00BE7B76">
      <w:pPr>
        <w:pStyle w:val="Heading2"/>
        <w:numPr>
          <w:ilvl w:val="1"/>
          <w:numId w:val="5"/>
        </w:numPr>
      </w:pPr>
      <w:bookmarkStart w:id="19" w:name="_Toc319857993"/>
      <w:r>
        <w:t>unix</w:t>
      </w:r>
      <w:r w:rsidR="00792765">
        <w:t>-def:FileBehaviors</w:t>
      </w:r>
      <w:bookmarkEnd w:id="19"/>
    </w:p>
    <w:p w14:paraId="5F6C175C" w14:textId="77777777"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14:paraId="50C919AF" w14:textId="77777777"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14:paraId="18E634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EB32AE" w14:textId="77777777" w:rsidR="00792765" w:rsidRPr="00B5129E" w:rsidRDefault="00792765" w:rsidP="009B4965">
            <w:pPr>
              <w:jc w:val="center"/>
              <w:rPr>
                <w:rFonts w:cstheme="minorHAnsi"/>
                <w:b w:val="0"/>
                <w:bCs w:val="0"/>
              </w:rPr>
            </w:pPr>
            <w:r w:rsidRPr="00B5129E">
              <w:rPr>
                <w:rFonts w:cstheme="minorHAnsi"/>
              </w:rPr>
              <w:lastRenderedPageBreak/>
              <w:t>Attribute</w:t>
            </w:r>
          </w:p>
        </w:tc>
        <w:tc>
          <w:tcPr>
            <w:tcW w:w="0" w:type="auto"/>
          </w:tcPr>
          <w:p w14:paraId="53040A76"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5D12351F"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1E8CC174"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14:paraId="7007A24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840552" w14:textId="77777777" w:rsidR="00792765" w:rsidRPr="00B5129E" w:rsidRDefault="00792765" w:rsidP="009B4965">
            <w:pPr>
              <w:rPr>
                <w:rFonts w:cstheme="minorHAnsi"/>
              </w:rPr>
            </w:pPr>
            <w:r w:rsidRPr="00B5129E">
              <w:rPr>
                <w:rFonts w:cstheme="minorHAnsi"/>
              </w:rPr>
              <w:t>max_depth</w:t>
            </w:r>
          </w:p>
        </w:tc>
        <w:tc>
          <w:tcPr>
            <w:tcW w:w="0" w:type="auto"/>
          </w:tcPr>
          <w:p w14:paraId="2DCCEFC2"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A16B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4599996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9E6D9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48DE1E27"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37AD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EF9F1E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5C3059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05BB1CD3"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764D74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476DA7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EA82C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4ACBF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24A30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339FB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7A9565"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33C1E51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7F3D77"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1C65C3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71C9EE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14:paraId="7C350E99"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6FEA8D9C" w14:textId="77777777" w:rsidR="00036BC6" w:rsidRPr="00B5129E" w:rsidRDefault="00036BC6" w:rsidP="009B4965">
            <w:pPr>
              <w:rPr>
                <w:rFonts w:cstheme="minorHAnsi"/>
              </w:rPr>
            </w:pPr>
            <w:r>
              <w:rPr>
                <w:rFonts w:cstheme="minorHAnsi"/>
              </w:rPr>
              <w:t>recurse</w:t>
            </w:r>
          </w:p>
        </w:tc>
        <w:tc>
          <w:tcPr>
            <w:tcW w:w="0" w:type="auto"/>
          </w:tcPr>
          <w:p w14:paraId="14477C81"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15802AD2"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14:paraId="70F7787A"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0D5D761"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14:paraId="06B49635"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8F32D4B"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14:paraId="041D7F60"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AAC334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14:paraId="3B382DD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543857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14:paraId="3A6429CE"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FA49C2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14:paraId="59084A1B"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14:paraId="2E0FCCE5"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14:paraId="2F3433E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0B8D08F"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none'</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14:paraId="4D25C00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C44FB0D"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3D60089A"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836BE7C" w14:textId="77777777"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573659E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B2428B1"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r>
              <w:rPr>
                <w:rFonts w:cstheme="minorHAnsi"/>
                <w:color w:val="000000"/>
                <w:sz w:val="24"/>
                <w:szCs w:val="24"/>
              </w:rPr>
              <w:t>: Traverse via only symlinks.</w:t>
            </w:r>
          </w:p>
          <w:p w14:paraId="153A0178"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57130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r>
              <w:rPr>
                <w:rFonts w:cstheme="minorHAnsi"/>
                <w:color w:val="000000"/>
                <w:sz w:val="24"/>
                <w:szCs w:val="24"/>
              </w:rPr>
              <w:t>: Traverse via only directories.</w:t>
            </w:r>
          </w:p>
          <w:p w14:paraId="4082342F"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E18C8E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r>
              <w:rPr>
                <w:rFonts w:cstheme="minorHAnsi"/>
                <w:color w:val="000000"/>
                <w:sz w:val="24"/>
                <w:szCs w:val="24"/>
              </w:rPr>
              <w:t>: Traverse via both symlinks and directories.</w:t>
            </w:r>
          </w:p>
          <w:p w14:paraId="77E08AAD" w14:textId="77777777"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14:paraId="1CF048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7DF83F" w14:textId="77777777" w:rsidR="00792765" w:rsidRPr="00B5129E" w:rsidRDefault="00792765" w:rsidP="009B4965">
            <w:pPr>
              <w:rPr>
                <w:rFonts w:cstheme="minorHAnsi"/>
              </w:rPr>
            </w:pPr>
            <w:r w:rsidRPr="00B5129E">
              <w:rPr>
                <w:rFonts w:cstheme="minorHAnsi"/>
              </w:rPr>
              <w:lastRenderedPageBreak/>
              <w:t>recurse_direction</w:t>
            </w:r>
          </w:p>
        </w:tc>
        <w:tc>
          <w:tcPr>
            <w:tcW w:w="0" w:type="auto"/>
          </w:tcPr>
          <w:p w14:paraId="6DA95BAE"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14:paraId="152F1767"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4AA18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E6062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0387A9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068C6200"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2983D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358B2DE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76C6A68" w14:textId="77777777"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553AE4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F68A88C"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7D16EA6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32B990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6A9AAE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B249826"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55EDC01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14:paraId="3A452255"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9218990" w14:textId="77777777" w:rsidR="00792765" w:rsidRPr="00B5129E" w:rsidRDefault="00792765" w:rsidP="009B4965">
            <w:pPr>
              <w:rPr>
                <w:rFonts w:cstheme="minorHAnsi"/>
              </w:rPr>
            </w:pPr>
            <w:r w:rsidRPr="00B5129E">
              <w:rPr>
                <w:rFonts w:cstheme="minorHAnsi"/>
              </w:rPr>
              <w:t>recurse_file_system</w:t>
            </w:r>
          </w:p>
        </w:tc>
        <w:tc>
          <w:tcPr>
            <w:tcW w:w="0" w:type="auto"/>
          </w:tcPr>
          <w:p w14:paraId="26A73C4B"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78C0E10F"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1A86F829"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6EAEC2D"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3D73456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3B4097"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1E299A1A" w14:textId="77777777"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14:paraId="3D09A89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6959E32" w14:textId="77777777"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14:paraId="24E2A8E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6756282"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0050D37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7CE607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035696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BD6F2B4"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7029A1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3701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41351F2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DF8BBB0"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14:paraId="0942F717" w14:textId="77777777" w:rsidR="00792765" w:rsidRDefault="00792765" w:rsidP="00792765"/>
    <w:p w14:paraId="690DE985" w14:textId="77777777" w:rsidR="00792765" w:rsidRDefault="004E3B20" w:rsidP="00BE7B76">
      <w:pPr>
        <w:pStyle w:val="Heading2"/>
        <w:numPr>
          <w:ilvl w:val="1"/>
          <w:numId w:val="5"/>
        </w:numPr>
      </w:pPr>
      <w:bookmarkStart w:id="20" w:name="_Toc319857994"/>
      <w:r>
        <w:lastRenderedPageBreak/>
        <w:t>unix-def:file</w:t>
      </w:r>
      <w:r w:rsidR="00792765">
        <w:t>_state</w:t>
      </w:r>
      <w:bookmarkEnd w:id="20"/>
    </w:p>
    <w:p w14:paraId="55C48E0C" w14:textId="77777777"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each permission</w:t>
      </w:r>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14:paraId="708A506D" w14:textId="77777777" w:rsidR="00792765" w:rsidRDefault="00141318" w:rsidP="00792765">
      <w:pPr>
        <w:jc w:val="center"/>
      </w:pPr>
      <w:r>
        <w:object w:dxaOrig="3800" w:dyaOrig="7175" w14:anchorId="06D6D123">
          <v:shape id="_x0000_i1027" type="#_x0000_t75" style="width:191.25pt;height:356.25pt" o:ole="">
            <v:imagedata r:id="rId15" o:title=""/>
          </v:shape>
          <o:OLEObject Type="Embed" ProgID="Visio.Drawing.11" ShapeID="_x0000_i1027" DrawAspect="Content" ObjectID="_1480418731" r:id="rId16"/>
        </w:object>
      </w:r>
    </w:p>
    <w:p w14:paraId="053C5F49" w14:textId="77777777" w:rsidR="00A42F2A" w:rsidRDefault="00A42F2A" w:rsidP="00792765">
      <w:pPr>
        <w:jc w:val="center"/>
      </w:pPr>
    </w:p>
    <w:p w14:paraId="78202665" w14:textId="77777777"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31BCB4A7"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6DD759" w14:textId="77777777" w:rsidR="00792765" w:rsidRDefault="00792765" w:rsidP="009B4965">
            <w:pPr>
              <w:spacing w:after="200" w:line="276" w:lineRule="auto"/>
              <w:rPr>
                <w:rFonts w:eastAsiaTheme="minorHAnsi"/>
                <w:b w:val="0"/>
                <w:bCs w:val="0"/>
                <w:color w:val="auto"/>
                <w:lang w:bidi="ar-SA"/>
              </w:rPr>
            </w:pPr>
            <w:r>
              <w:lastRenderedPageBreak/>
              <w:t>Property</w:t>
            </w:r>
          </w:p>
        </w:tc>
        <w:tc>
          <w:tcPr>
            <w:tcW w:w="1550" w:type="pct"/>
          </w:tcPr>
          <w:p w14:paraId="04EB1F1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B1574B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12AD6B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37BDC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7E70985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F6B2FC1" w14:textId="77777777" w:rsidR="00792765" w:rsidRPr="009676C4" w:rsidRDefault="00792765" w:rsidP="009B4965">
            <w:r>
              <w:t>filepath</w:t>
            </w:r>
          </w:p>
        </w:tc>
        <w:tc>
          <w:tcPr>
            <w:tcW w:w="1550" w:type="pct"/>
          </w:tcPr>
          <w:p w14:paraId="3E13C4B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6EBD3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E5E59F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4AE819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45AF74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0C6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32EACE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4FBE441" w14:textId="77777777"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188F2A27"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090E57F" w14:textId="77777777" w:rsidR="00792765" w:rsidRDefault="003B579A" w:rsidP="009B4965">
            <w:r>
              <w:t>p</w:t>
            </w:r>
            <w:r w:rsidR="00792765">
              <w:t>ath</w:t>
            </w:r>
          </w:p>
        </w:tc>
        <w:tc>
          <w:tcPr>
            <w:tcW w:w="1550" w:type="pct"/>
          </w:tcPr>
          <w:p w14:paraId="11C113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70D51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50EACB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F052B4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45AC047" w14:textId="77777777"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14:paraId="17B1654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50E326" w14:textId="77777777" w:rsidR="00792765" w:rsidRDefault="00792765" w:rsidP="009B4965">
            <w:r>
              <w:t>filename</w:t>
            </w:r>
          </w:p>
        </w:tc>
        <w:tc>
          <w:tcPr>
            <w:tcW w:w="1550" w:type="pct"/>
          </w:tcPr>
          <w:p w14:paraId="0526FF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4248B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8F71204"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97B084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FFA84E9"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C999B1"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14:paraId="0919D3E0"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E1F12C"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w:t>
            </w:r>
            <w:r>
              <w:rPr>
                <w:rFonts w:cstheme="minorHAnsi"/>
                <w:color w:val="000000"/>
              </w:rPr>
              <w:lastRenderedPageBreak/>
              <w:t xml:space="preserve">certain UNIX commands.  </w:t>
            </w:r>
          </w:p>
          <w:p w14:paraId="7CEDF2A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840B46" w14:textId="77777777"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B579A" w:rsidRPr="009F2226" w14:paraId="084BA3E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B864CE0" w14:textId="77777777" w:rsidR="003B579A" w:rsidRDefault="003B579A" w:rsidP="009B4965">
            <w:r>
              <w:lastRenderedPageBreak/>
              <w:t>type</w:t>
            </w:r>
          </w:p>
        </w:tc>
        <w:tc>
          <w:tcPr>
            <w:tcW w:w="1550" w:type="pct"/>
          </w:tcPr>
          <w:p w14:paraId="3A3FF42F"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42877B80"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299C1D4"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ADC42C" w14:textId="77777777"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14:paraId="3C7525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DAA4AF" w14:textId="77777777" w:rsidR="003B579A" w:rsidRDefault="003B579A" w:rsidP="009B4965">
            <w:r>
              <w:t>group_id</w:t>
            </w:r>
          </w:p>
        </w:tc>
        <w:tc>
          <w:tcPr>
            <w:tcW w:w="1550" w:type="pct"/>
          </w:tcPr>
          <w:p w14:paraId="56ECC562"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545D2B73"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58B55E"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732A1C8"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14:paraId="1714F5FA"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53954B6" w14:textId="77777777" w:rsidR="0098115D" w:rsidRDefault="0098115D" w:rsidP="009B4965">
            <w:r>
              <w:t>user_id</w:t>
            </w:r>
          </w:p>
        </w:tc>
        <w:tc>
          <w:tcPr>
            <w:tcW w:w="1550" w:type="pct"/>
          </w:tcPr>
          <w:p w14:paraId="3373BF62"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7A81D06A"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1256D17"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D6EB7C"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14:paraId="783CABD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A2D2A1A" w14:textId="77777777" w:rsidR="0098115D" w:rsidRDefault="0098115D" w:rsidP="00BB5AE1">
            <w:r>
              <w:t>a_time</w:t>
            </w:r>
          </w:p>
        </w:tc>
        <w:tc>
          <w:tcPr>
            <w:tcW w:w="1550" w:type="pct"/>
          </w:tcPr>
          <w:p w14:paraId="51B4D65A"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2190094C"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DC170D7"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112C5D7" w14:textId="77777777"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w:t>
            </w:r>
            <w:r>
              <w:rPr>
                <w:rFonts w:cstheme="minorHAnsi"/>
                <w:color w:val="000000"/>
              </w:rPr>
              <w:lastRenderedPageBreak/>
              <w:t>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7BF04170"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9A0058" w14:textId="77777777" w:rsidR="0098115D" w:rsidRDefault="0098115D" w:rsidP="00BB5AE1">
            <w:r>
              <w:lastRenderedPageBreak/>
              <w:t>c_time</w:t>
            </w:r>
          </w:p>
        </w:tc>
        <w:tc>
          <w:tcPr>
            <w:tcW w:w="1550" w:type="pct"/>
          </w:tcPr>
          <w:p w14:paraId="110C1FB1"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928761C"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047DB7A" w14:textId="77777777"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BB9FDA" w14:textId="77777777"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or </w:t>
            </w:r>
            <w:r w:rsidR="000D7967">
              <w:rPr>
                <w:rFonts w:cstheme="minorHAnsi"/>
                <w:color w:val="000000"/>
              </w:rPr>
              <w:t xml:space="preserve"> </w:t>
            </w:r>
            <w:r w:rsidR="000D7967" w:rsidRPr="0078514C">
              <w:rPr>
                <w:rFonts w:ascii="Courier New" w:hAnsi="Courier New" w:cs="Courier New"/>
                <w:b/>
                <w:color w:val="000000"/>
              </w:rPr>
              <w:t>stat</w:t>
            </w:r>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14:paraId="579E02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0B5E52" w14:textId="77777777" w:rsidR="0098115D" w:rsidRDefault="0098115D" w:rsidP="00BB5AE1">
            <w:r>
              <w:t>m_time</w:t>
            </w:r>
          </w:p>
        </w:tc>
        <w:tc>
          <w:tcPr>
            <w:tcW w:w="1550" w:type="pct"/>
          </w:tcPr>
          <w:p w14:paraId="0E2E5AB7"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235AD9AD"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F5D885A"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244E1F9" w14:textId="77777777"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xml:space="preserve">, in seconds, </w:t>
            </w:r>
            <w:r>
              <w:rPr>
                <w:rFonts w:cstheme="minorHAnsi"/>
                <w:color w:val="000000"/>
              </w:rPr>
              <w:t xml:space="preserve"> t</w:t>
            </w:r>
            <w:r w:rsidR="00BA252E">
              <w:rPr>
                <w:rFonts w:cstheme="minorHAnsi"/>
                <w:color w:val="000000"/>
              </w:rPr>
              <w:t>hat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1E3CD92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3C9F1CC" w14:textId="77777777" w:rsidR="0098115D" w:rsidRDefault="009936D6" w:rsidP="00BB5AE1">
            <w:r>
              <w:t>s</w:t>
            </w:r>
            <w:r w:rsidR="0098115D">
              <w:t>ize</w:t>
            </w:r>
          </w:p>
        </w:tc>
        <w:tc>
          <w:tcPr>
            <w:tcW w:w="1550" w:type="pct"/>
          </w:tcPr>
          <w:p w14:paraId="554E0C0E"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2E3152F9"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548E4C9" w14:textId="77777777"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87DD40D" w14:textId="77777777"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14:paraId="5CA121F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F64871D" w14:textId="77777777" w:rsidR="00BA252E" w:rsidRDefault="009936D6" w:rsidP="00BB5AE1">
            <w:r>
              <w:t>s</w:t>
            </w:r>
            <w:r w:rsidR="00BA252E">
              <w:t>uid</w:t>
            </w:r>
          </w:p>
        </w:tc>
        <w:tc>
          <w:tcPr>
            <w:tcW w:w="1550" w:type="pct"/>
          </w:tcPr>
          <w:p w14:paraId="6EA02F5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245D5B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C2543C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CA5B86D" w14:textId="77777777"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14:paraId="5D7978D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CA0B794" w14:textId="77777777" w:rsidR="00BA252E" w:rsidRDefault="007A2864" w:rsidP="00BB5AE1">
            <w:r>
              <w:t>s</w:t>
            </w:r>
            <w:r w:rsidR="00BA252E">
              <w:t>gid</w:t>
            </w:r>
          </w:p>
        </w:tc>
        <w:tc>
          <w:tcPr>
            <w:tcW w:w="1550" w:type="pct"/>
          </w:tcPr>
          <w:p w14:paraId="2CAF811C"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63F8C891"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3341C2"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B6E9C92" w14:textId="77777777"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w:t>
            </w:r>
            <w:r>
              <w:rPr>
                <w:rFonts w:cstheme="minorHAnsi"/>
                <w:color w:val="000000"/>
              </w:rPr>
              <w:lastRenderedPageBreak/>
              <w:t>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14:paraId="5B044C3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81E7873" w14:textId="77777777" w:rsidR="00BA252E" w:rsidRDefault="00BA252E" w:rsidP="00BB5AE1">
            <w:r>
              <w:lastRenderedPageBreak/>
              <w:t>sticky</w:t>
            </w:r>
          </w:p>
        </w:tc>
        <w:tc>
          <w:tcPr>
            <w:tcW w:w="1550" w:type="pct"/>
          </w:tcPr>
          <w:p w14:paraId="63FF9629"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5F30A08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78C0C2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BB0039" w14:textId="77777777"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14:paraId="1F38EE0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EEBEA90" w14:textId="77777777" w:rsidR="00BA252E" w:rsidRDefault="00BA252E" w:rsidP="00BB5AE1">
            <w:r>
              <w:t>uread</w:t>
            </w:r>
          </w:p>
        </w:tc>
        <w:tc>
          <w:tcPr>
            <w:tcW w:w="1550" w:type="pct"/>
          </w:tcPr>
          <w:p w14:paraId="4B928355"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4EC538BB"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F1E4A8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81D1845" w14:textId="77777777"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14:paraId="07A9516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0F5528" w14:textId="77777777" w:rsidR="00BA252E" w:rsidRDefault="00BA252E" w:rsidP="00BB5AE1">
            <w:r>
              <w:t>uwrite</w:t>
            </w:r>
          </w:p>
        </w:tc>
        <w:tc>
          <w:tcPr>
            <w:tcW w:w="1550" w:type="pct"/>
          </w:tcPr>
          <w:p w14:paraId="7542D39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FBC55E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7390133"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0EFB96E" w14:textId="77777777"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14:paraId="5603530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5A4CF37" w14:textId="77777777" w:rsidR="00BA252E" w:rsidRDefault="00BA252E" w:rsidP="00BB5AE1">
            <w:r>
              <w:lastRenderedPageBreak/>
              <w:t>uexec</w:t>
            </w:r>
          </w:p>
        </w:tc>
        <w:tc>
          <w:tcPr>
            <w:tcW w:w="1550" w:type="pct"/>
          </w:tcPr>
          <w:p w14:paraId="1EAE1416"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17455A7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AB2CA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DBE594" w14:textId="77777777"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14:paraId="5445816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961654" w14:textId="77777777" w:rsidR="00016C05" w:rsidRDefault="00016C05" w:rsidP="00BB5AE1">
            <w:r>
              <w:t>gread</w:t>
            </w:r>
          </w:p>
        </w:tc>
        <w:tc>
          <w:tcPr>
            <w:tcW w:w="1550" w:type="pct"/>
          </w:tcPr>
          <w:p w14:paraId="10E370FB"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0072063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164DB7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545727B"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14:paraId="6AFABDC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9825521" w14:textId="77777777" w:rsidR="00016C05" w:rsidRDefault="00016C05" w:rsidP="00BB5AE1">
            <w:r>
              <w:t>gwrite</w:t>
            </w:r>
          </w:p>
        </w:tc>
        <w:tc>
          <w:tcPr>
            <w:tcW w:w="1550" w:type="pct"/>
          </w:tcPr>
          <w:p w14:paraId="680882C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298E7B3E"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1AB6A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DDE79FD" w14:textId="77777777"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14:paraId="0D3D14A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04F06C2" w14:textId="77777777" w:rsidR="00016C05" w:rsidRDefault="00016C05" w:rsidP="00BB5AE1">
            <w:r>
              <w:t>gexec</w:t>
            </w:r>
          </w:p>
        </w:tc>
        <w:tc>
          <w:tcPr>
            <w:tcW w:w="1550" w:type="pct"/>
          </w:tcPr>
          <w:p w14:paraId="62C3125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70A4B4CE"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9B92B0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FB5D1C3"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14:paraId="25E9DB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B4E63AB" w14:textId="77777777" w:rsidR="00016C05" w:rsidRDefault="00016C05" w:rsidP="00BB5AE1">
            <w:r>
              <w:t>oread</w:t>
            </w:r>
          </w:p>
        </w:tc>
        <w:tc>
          <w:tcPr>
            <w:tcW w:w="1550" w:type="pct"/>
          </w:tcPr>
          <w:p w14:paraId="095293E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3FFFE2D9"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6AE7CF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EFC08C8"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w:t>
            </w:r>
            <w:r>
              <w:rPr>
                <w:rFonts w:cstheme="minorHAnsi"/>
                <w:color w:val="000000"/>
              </w:rPr>
              <w:lastRenderedPageBreak/>
              <w:t>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14:paraId="6CDD78E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9DD2AB" w14:textId="77777777" w:rsidR="00016C05" w:rsidRDefault="00016C05" w:rsidP="00BB5AE1">
            <w:r>
              <w:lastRenderedPageBreak/>
              <w:t>owrite</w:t>
            </w:r>
          </w:p>
        </w:tc>
        <w:tc>
          <w:tcPr>
            <w:tcW w:w="1550" w:type="pct"/>
          </w:tcPr>
          <w:p w14:paraId="1CA7BAE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69B9B5A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47BFA41"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3C56DE" w14:textId="77777777"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14:paraId="7D3A4BF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7736839" w14:textId="77777777" w:rsidR="00016C05" w:rsidRDefault="007A2864" w:rsidP="00BB5AE1">
            <w:r>
              <w:t>o</w:t>
            </w:r>
            <w:r w:rsidR="00016C05">
              <w:t>exec</w:t>
            </w:r>
          </w:p>
        </w:tc>
        <w:tc>
          <w:tcPr>
            <w:tcW w:w="1550" w:type="pct"/>
          </w:tcPr>
          <w:p w14:paraId="7171F865"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3C53228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C60FF0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0252CF4"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14:paraId="6900439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080BC23" w14:textId="77777777" w:rsidR="00BA252E" w:rsidRDefault="00BA252E" w:rsidP="00BB5AE1">
            <w:r>
              <w:t>has_extended_acl</w:t>
            </w:r>
          </w:p>
        </w:tc>
        <w:tc>
          <w:tcPr>
            <w:tcW w:w="1550" w:type="pct"/>
          </w:tcPr>
          <w:p w14:paraId="25BE652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43B6C3A"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6B3A57E"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4E0A3FE" w14:textId="77777777"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 xml:space="preserve">If the file or directory doesn’t have </w:t>
            </w:r>
            <w:r>
              <w:rPr>
                <w:rFonts w:cstheme="minorHAnsi"/>
                <w:color w:val="000000"/>
              </w:rPr>
              <w:lastRenderedPageBreak/>
              <w:t>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4A2D6BCB" w14:textId="77777777" w:rsidR="00792765" w:rsidRDefault="00016C05" w:rsidP="00BE7B76">
      <w:pPr>
        <w:pStyle w:val="Heading2"/>
        <w:numPr>
          <w:ilvl w:val="1"/>
          <w:numId w:val="5"/>
        </w:numPr>
      </w:pPr>
      <w:bookmarkStart w:id="21" w:name="_Toc319857995"/>
      <w:r>
        <w:lastRenderedPageBreak/>
        <w:t>unix</w:t>
      </w:r>
      <w:r w:rsidR="00792765">
        <w:t>-sc:file_item</w:t>
      </w:r>
      <w:bookmarkEnd w:id="21"/>
    </w:p>
    <w:p w14:paraId="4B8D1B38" w14:textId="77777777"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each permission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14:paraId="7F5A1054" w14:textId="77777777" w:rsidR="00792765" w:rsidRPr="00025742" w:rsidRDefault="00141318" w:rsidP="00792765">
      <w:pPr>
        <w:jc w:val="center"/>
      </w:pPr>
      <w:r>
        <w:object w:dxaOrig="3737" w:dyaOrig="6145" w14:anchorId="7A21E69B">
          <v:shape id="_x0000_i1028" type="#_x0000_t75" style="width:187.5pt;height:307.5pt" o:ole="">
            <v:imagedata r:id="rId17" o:title=""/>
          </v:shape>
          <o:OLEObject Type="Embed" ProgID="Visio.Drawing.11" ShapeID="_x0000_i1028" DrawAspect="Content" ObjectID="_1480418732" r:id="rId1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14:paraId="45270853" w14:textId="77777777"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315051" w14:textId="77777777" w:rsidR="00016C05" w:rsidRDefault="00016C05" w:rsidP="00BB5AE1">
            <w:pPr>
              <w:spacing w:after="200" w:line="276" w:lineRule="auto"/>
              <w:rPr>
                <w:rFonts w:eastAsiaTheme="minorHAnsi"/>
                <w:b w:val="0"/>
                <w:bCs w:val="0"/>
                <w:color w:val="auto"/>
                <w:lang w:bidi="ar-SA"/>
              </w:rPr>
            </w:pPr>
            <w:r>
              <w:lastRenderedPageBreak/>
              <w:t>Property</w:t>
            </w:r>
          </w:p>
        </w:tc>
        <w:tc>
          <w:tcPr>
            <w:tcW w:w="1550" w:type="pct"/>
          </w:tcPr>
          <w:p w14:paraId="27E2F930"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97E5E09"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0FEA5092"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B21A797"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14:paraId="08CB1B2E"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5772209" w14:textId="77777777" w:rsidR="008C5325" w:rsidRPr="009676C4" w:rsidRDefault="008C5325" w:rsidP="005056A3">
            <w:r>
              <w:t>filepath</w:t>
            </w:r>
          </w:p>
        </w:tc>
        <w:tc>
          <w:tcPr>
            <w:tcW w:w="1550" w:type="pct"/>
          </w:tcPr>
          <w:p w14:paraId="46616A7E" w14:textId="77777777"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223F3898" w14:textId="77777777"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E6AEA5F"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6AE1F79"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FA1A3B"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CD28E5"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A69C67"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4CAF2A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14:paraId="636D55C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DE5D85" w14:textId="77777777" w:rsidR="008C5325" w:rsidRDefault="008C5325" w:rsidP="005056A3">
            <w:r>
              <w:t>path</w:t>
            </w:r>
          </w:p>
        </w:tc>
        <w:tc>
          <w:tcPr>
            <w:tcW w:w="1550" w:type="pct"/>
          </w:tcPr>
          <w:p w14:paraId="57B69EC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13F6A5B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8413540"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8A4C02C"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14:paraId="25CF1BF3"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80FF52" w14:textId="77777777" w:rsidR="008C5325" w:rsidRDefault="008C5325" w:rsidP="005056A3">
            <w:r>
              <w:t>filename</w:t>
            </w:r>
          </w:p>
        </w:tc>
        <w:tc>
          <w:tcPr>
            <w:tcW w:w="1550" w:type="pct"/>
          </w:tcPr>
          <w:p w14:paraId="13CFDDEF"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2881D817"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4BC206"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D5F279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67E834E"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E800AB3"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14:paraId="012733D2"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FBBB01"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w:t>
            </w:r>
            <w:r>
              <w:rPr>
                <w:rFonts w:cstheme="minorHAnsi"/>
                <w:color w:val="000000"/>
              </w:rPr>
              <w:lastRenderedPageBreak/>
              <w:t xml:space="preserve">commands.  </w:t>
            </w:r>
          </w:p>
          <w:p w14:paraId="6F420CA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EC2833" w14:textId="77777777"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8C5325" w:rsidRPr="009F2226" w14:paraId="43D7AC35"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156FF094" w14:textId="77777777" w:rsidR="008C5325" w:rsidRDefault="008C5325" w:rsidP="005056A3">
            <w:r>
              <w:lastRenderedPageBreak/>
              <w:t>type</w:t>
            </w:r>
          </w:p>
        </w:tc>
        <w:tc>
          <w:tcPr>
            <w:tcW w:w="1550" w:type="pct"/>
          </w:tcPr>
          <w:p w14:paraId="026D133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2D8605D6"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99A9DB7"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A13E17" w14:textId="77777777"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14:paraId="7090A0D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F63B67" w14:textId="77777777" w:rsidR="008C5325" w:rsidRDefault="008C5325" w:rsidP="005056A3">
            <w:r>
              <w:t>group_id</w:t>
            </w:r>
          </w:p>
        </w:tc>
        <w:tc>
          <w:tcPr>
            <w:tcW w:w="1550" w:type="pct"/>
          </w:tcPr>
          <w:p w14:paraId="5851C9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54AE8FC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7CE7F7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7FBC3BA"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14:paraId="2680FBE6"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776617E" w14:textId="77777777" w:rsidR="008C5325" w:rsidRDefault="008C5325" w:rsidP="005056A3">
            <w:r>
              <w:t>user_id</w:t>
            </w:r>
          </w:p>
        </w:tc>
        <w:tc>
          <w:tcPr>
            <w:tcW w:w="1550" w:type="pct"/>
          </w:tcPr>
          <w:p w14:paraId="13870A7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3EA89201"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3F5FAF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EAAB8D0" w14:textId="77777777"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14:paraId="7B995BF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4C759B" w14:textId="77777777" w:rsidR="008C5325" w:rsidRDefault="008C5325" w:rsidP="005056A3">
            <w:r>
              <w:t>a_time</w:t>
            </w:r>
          </w:p>
        </w:tc>
        <w:tc>
          <w:tcPr>
            <w:tcW w:w="1550" w:type="pct"/>
          </w:tcPr>
          <w:p w14:paraId="394886FD"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2E6F5CE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14C8861"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189F04" w14:textId="77777777"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w:t>
            </w:r>
            <w:r>
              <w:rPr>
                <w:rFonts w:cstheme="minorHAnsi"/>
                <w:color w:val="000000"/>
              </w:rPr>
              <w:lastRenderedPageBreak/>
              <w:t xml:space="preserve">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1CC7EA3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6A9768" w14:textId="77777777" w:rsidR="008C5325" w:rsidRDefault="008C5325" w:rsidP="005056A3">
            <w:r>
              <w:lastRenderedPageBreak/>
              <w:t>c_time</w:t>
            </w:r>
          </w:p>
        </w:tc>
        <w:tc>
          <w:tcPr>
            <w:tcW w:w="1550" w:type="pct"/>
          </w:tcPr>
          <w:p w14:paraId="253F47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07B70C18"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457A2A7" w14:textId="77777777"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107A169" w14:textId="77777777"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14:paraId="66B49A12"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C716593" w14:textId="77777777" w:rsidR="008C5325" w:rsidRDefault="008C5325" w:rsidP="005056A3">
            <w:r>
              <w:t>m_time</w:t>
            </w:r>
          </w:p>
        </w:tc>
        <w:tc>
          <w:tcPr>
            <w:tcW w:w="1550" w:type="pct"/>
          </w:tcPr>
          <w:p w14:paraId="655287B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2A2D486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63F77DA"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BE5B744" w14:textId="77777777"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09CDAFCB"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398793CF" w14:textId="77777777" w:rsidR="008C5325" w:rsidRDefault="008C5325" w:rsidP="005056A3">
            <w:r>
              <w:t>size</w:t>
            </w:r>
          </w:p>
        </w:tc>
        <w:tc>
          <w:tcPr>
            <w:tcW w:w="1550" w:type="pct"/>
          </w:tcPr>
          <w:p w14:paraId="213E3B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6B8DB0C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5C3157D"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81C1E93" w14:textId="77777777"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14:paraId="2FEB56D9"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DDAFAD" w14:textId="77777777" w:rsidR="008C5325" w:rsidRDefault="008C5325" w:rsidP="005056A3">
            <w:r>
              <w:t>suid</w:t>
            </w:r>
          </w:p>
        </w:tc>
        <w:tc>
          <w:tcPr>
            <w:tcW w:w="1550" w:type="pct"/>
          </w:tcPr>
          <w:p w14:paraId="7DA94AC6"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62A6805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89697E5"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44E038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14:paraId="5A7A29C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6F8AC3" w14:textId="77777777" w:rsidR="008C5325" w:rsidRDefault="008C5325" w:rsidP="005056A3">
            <w:r>
              <w:t>sgid</w:t>
            </w:r>
          </w:p>
        </w:tc>
        <w:tc>
          <w:tcPr>
            <w:tcW w:w="1550" w:type="pct"/>
          </w:tcPr>
          <w:p w14:paraId="3C2B4311"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2B8B02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249AA5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19C3D2"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w:t>
            </w:r>
            <w:r>
              <w:rPr>
                <w:rFonts w:cstheme="minorHAnsi"/>
                <w:color w:val="000000"/>
              </w:rPr>
              <w:lastRenderedPageBreak/>
              <w:t xml:space="preserve">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14:paraId="410B9DDC"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A28780" w14:textId="77777777" w:rsidR="008C5325" w:rsidRDefault="008C5325" w:rsidP="005056A3">
            <w:r>
              <w:lastRenderedPageBreak/>
              <w:t>sticky</w:t>
            </w:r>
          </w:p>
        </w:tc>
        <w:tc>
          <w:tcPr>
            <w:tcW w:w="1550" w:type="pct"/>
          </w:tcPr>
          <w:p w14:paraId="4534EDCD"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1A93A312"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CE3BBF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AE9EB7"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14:paraId="15EE9E72"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5B3D06B" w14:textId="77777777" w:rsidR="008C5325" w:rsidRDefault="008C5325" w:rsidP="005056A3">
            <w:r>
              <w:t>uread</w:t>
            </w:r>
          </w:p>
        </w:tc>
        <w:tc>
          <w:tcPr>
            <w:tcW w:w="1550" w:type="pct"/>
          </w:tcPr>
          <w:p w14:paraId="0E4F8E5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1D15321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12E9D6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45A43FB"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14:paraId="62C8053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E413FF8" w14:textId="77777777" w:rsidR="008C5325" w:rsidRDefault="008C5325" w:rsidP="005056A3">
            <w:r>
              <w:t>uwrite</w:t>
            </w:r>
          </w:p>
        </w:tc>
        <w:tc>
          <w:tcPr>
            <w:tcW w:w="1550" w:type="pct"/>
          </w:tcPr>
          <w:p w14:paraId="28401504"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3D73011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FFE740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FB5F6C0"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14:paraId="6D1D0BB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2E7D8E56" w14:textId="77777777" w:rsidR="008C5325" w:rsidRDefault="008C5325" w:rsidP="005056A3">
            <w:r>
              <w:t>uexec</w:t>
            </w:r>
          </w:p>
        </w:tc>
        <w:tc>
          <w:tcPr>
            <w:tcW w:w="1550" w:type="pct"/>
          </w:tcPr>
          <w:p w14:paraId="21CA5448"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A101C3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717E79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B1D4641"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w:t>
            </w:r>
            <w:r>
              <w:rPr>
                <w:rFonts w:cstheme="minorHAnsi"/>
                <w:color w:val="000000"/>
              </w:rPr>
              <w:lastRenderedPageBreak/>
              <w:t xml:space="preserve">(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14:paraId="79F86010"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E5879F4" w14:textId="77777777" w:rsidR="008C5325" w:rsidRDefault="008C5325" w:rsidP="005056A3">
            <w:r>
              <w:lastRenderedPageBreak/>
              <w:t>gread</w:t>
            </w:r>
          </w:p>
        </w:tc>
        <w:tc>
          <w:tcPr>
            <w:tcW w:w="1550" w:type="pct"/>
          </w:tcPr>
          <w:p w14:paraId="734B37EA"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27AD07A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40AED5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23F85A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14:paraId="0396416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88A4FAE" w14:textId="77777777" w:rsidR="008C5325" w:rsidRDefault="008C5325" w:rsidP="005056A3">
            <w:r>
              <w:t>gwrite</w:t>
            </w:r>
          </w:p>
        </w:tc>
        <w:tc>
          <w:tcPr>
            <w:tcW w:w="1550" w:type="pct"/>
          </w:tcPr>
          <w:p w14:paraId="7D1FA870"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428DD5E9"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65423FC"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4F55A4D"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14:paraId="141DB04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658930B" w14:textId="77777777" w:rsidR="008C5325" w:rsidRDefault="008C5325" w:rsidP="005056A3">
            <w:r>
              <w:t>gexec</w:t>
            </w:r>
          </w:p>
        </w:tc>
        <w:tc>
          <w:tcPr>
            <w:tcW w:w="1550" w:type="pct"/>
          </w:tcPr>
          <w:p w14:paraId="7F0DD96B"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515AE8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798BE8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9D2B95B"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14:paraId="63F9C44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51FF5912" w14:textId="77777777" w:rsidR="008C5325" w:rsidRDefault="008C5325" w:rsidP="005056A3">
            <w:r>
              <w:t>oread</w:t>
            </w:r>
          </w:p>
        </w:tc>
        <w:tc>
          <w:tcPr>
            <w:tcW w:w="1550" w:type="pct"/>
          </w:tcPr>
          <w:p w14:paraId="4C08EED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0DC080A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D13935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308CEFE"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w:t>
            </w:r>
            <w:r>
              <w:rPr>
                <w:rFonts w:cstheme="minorHAnsi"/>
                <w:color w:val="000000"/>
              </w:rPr>
              <w:lastRenderedPageBreak/>
              <w:t xml:space="preserve">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14:paraId="3635B40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ECE2F6" w14:textId="77777777" w:rsidR="008C5325" w:rsidRDefault="008C5325" w:rsidP="005056A3">
            <w:r>
              <w:lastRenderedPageBreak/>
              <w:t>owrite</w:t>
            </w:r>
          </w:p>
        </w:tc>
        <w:tc>
          <w:tcPr>
            <w:tcW w:w="1550" w:type="pct"/>
          </w:tcPr>
          <w:p w14:paraId="3DCBF685"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54BD2F9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8D7CDE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A03288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14:paraId="281FFA23"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476DB8" w14:textId="77777777" w:rsidR="008C5325" w:rsidRDefault="008C5325" w:rsidP="005056A3">
            <w:r>
              <w:t>oexec</w:t>
            </w:r>
          </w:p>
        </w:tc>
        <w:tc>
          <w:tcPr>
            <w:tcW w:w="1550" w:type="pct"/>
          </w:tcPr>
          <w:p w14:paraId="60490023"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B9725D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0929A5F"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338E117"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14:paraId="0AA143A5"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DCBCED4" w14:textId="77777777" w:rsidR="008C5325" w:rsidRDefault="008C5325" w:rsidP="005056A3">
            <w:r>
              <w:t>has_extended_acl</w:t>
            </w:r>
          </w:p>
        </w:tc>
        <w:tc>
          <w:tcPr>
            <w:tcW w:w="1550" w:type="pct"/>
          </w:tcPr>
          <w:p w14:paraId="3ECA8B1C"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7B4780D1"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125D55B"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76A840" w14:textId="77777777"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14:paraId="1A216ED4"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57640"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w:t>
            </w:r>
            <w:r w:rsidRPr="00BE4456">
              <w:rPr>
                <w:rFonts w:cstheme="minorHAnsi"/>
                <w:color w:val="000000"/>
              </w:rPr>
              <w:lastRenderedPageBreak/>
              <w:t xml:space="preserve">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14:paraId="59B62C0F"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C5237D"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14:paraId="71EF4115"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A0B832" w14:textId="77777777"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14:paraId="6AC7097D"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C3EA82"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0875F0" w14:textId="77777777"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67ACC10B" w14:textId="77777777" w:rsidR="00792765" w:rsidRDefault="00792765" w:rsidP="00792765"/>
    <w:p w14:paraId="6976B45C" w14:textId="77777777" w:rsidR="00792765" w:rsidRDefault="00B96D89" w:rsidP="00C545A3">
      <w:pPr>
        <w:pStyle w:val="Heading2"/>
        <w:numPr>
          <w:ilvl w:val="1"/>
          <w:numId w:val="6"/>
        </w:numPr>
      </w:pPr>
      <w:bookmarkStart w:id="22" w:name="_Toc319857996"/>
      <w:r>
        <w:t>unix</w:t>
      </w:r>
      <w:r w:rsidR="00792765">
        <w:t>-def:</w:t>
      </w:r>
      <w:r>
        <w:t>uname_test</w:t>
      </w:r>
      <w:bookmarkEnd w:id="22"/>
    </w:p>
    <w:p w14:paraId="09F226CF" w14:textId="77777777"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w:t>
      </w:r>
      <w:r>
        <w:lastRenderedPageBreak/>
        <w:t xml:space="preserve">zero or more </w:t>
      </w:r>
      <w:r w:rsidR="00C553D0">
        <w:rPr>
          <w:rFonts w:ascii="Courier New" w:hAnsi="Courier New"/>
        </w:rPr>
        <w:t>uname</w:t>
      </w:r>
      <w:r w:rsidRPr="00A80F82">
        <w:rPr>
          <w:rFonts w:ascii="Courier New" w:hAnsi="Courier New"/>
        </w:rPr>
        <w:t>_states</w:t>
      </w:r>
      <w:r>
        <w:t>.</w:t>
      </w:r>
      <w:r>
        <w:br/>
      </w:r>
      <w:r w:rsidR="006D48BC">
        <w:object w:dxaOrig="6280" w:dyaOrig="3597" w14:anchorId="0198BFAC">
          <v:shape id="_x0000_i1029" type="#_x0000_t75" style="width:315.75pt;height:180pt" o:ole="">
            <v:imagedata r:id="rId19" o:title=""/>
          </v:shape>
          <o:OLEObject Type="Embed" ProgID="Visio.Drawing.11" ShapeID="_x0000_i1029" DrawAspect="Content" ObjectID="_1480418733" r:id="rId20"/>
        </w:object>
      </w:r>
    </w:p>
    <w:p w14:paraId="29C79091" w14:textId="77777777" w:rsidR="00792765" w:rsidRDefault="00792765" w:rsidP="00BE7B76">
      <w:pPr>
        <w:pStyle w:val="Heading3"/>
        <w:numPr>
          <w:ilvl w:val="2"/>
          <w:numId w:val="6"/>
        </w:numPr>
        <w:rPr>
          <w:rStyle w:val="Emphasis"/>
          <w:i w:val="0"/>
        </w:rPr>
      </w:pPr>
      <w:bookmarkStart w:id="23" w:name="_Toc319857997"/>
      <w:r w:rsidRPr="00143ED0">
        <w:rPr>
          <w:rStyle w:val="Emphasis"/>
          <w:i w:val="0"/>
        </w:rPr>
        <w:t xml:space="preserve">Known </w:t>
      </w:r>
      <w:r>
        <w:rPr>
          <w:rStyle w:val="Emphasis"/>
          <w:i w:val="0"/>
        </w:rPr>
        <w:t>Supported Platforms</w:t>
      </w:r>
      <w:bookmarkEnd w:id="23"/>
    </w:p>
    <w:p w14:paraId="6801DB72" w14:textId="77777777"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14:paraId="2A4C9D46" w14:textId="77777777"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14:paraId="583A5FBE" w14:textId="77777777" w:rsidR="00124A56" w:rsidRPr="000D04F2" w:rsidRDefault="00124A56" w:rsidP="00124A56">
      <w:pPr>
        <w:pStyle w:val="ListParagraph"/>
        <w:numPr>
          <w:ilvl w:val="0"/>
          <w:numId w:val="31"/>
        </w:numPr>
        <w:rPr>
          <w:rStyle w:val="Emphasis"/>
          <w:i w:val="0"/>
          <w:iCs w:val="0"/>
        </w:rPr>
      </w:pPr>
      <w:r>
        <w:rPr>
          <w:rStyle w:val="Emphasis"/>
          <w:i w:val="0"/>
          <w:iCs w:val="0"/>
        </w:rPr>
        <w:t>Solaris 10</w:t>
      </w:r>
    </w:p>
    <w:p w14:paraId="5277E9A5" w14:textId="77777777" w:rsidR="00124A56" w:rsidRPr="00124A56" w:rsidRDefault="00124A56" w:rsidP="00124A56"/>
    <w:p w14:paraId="5D4B2ED0" w14:textId="77777777" w:rsidR="00792765" w:rsidRDefault="00095DC4" w:rsidP="00BE7B76">
      <w:pPr>
        <w:pStyle w:val="Heading2"/>
        <w:numPr>
          <w:ilvl w:val="1"/>
          <w:numId w:val="6"/>
        </w:numPr>
      </w:pPr>
      <w:bookmarkStart w:id="24" w:name="_Toc319857998"/>
      <w:r>
        <w:t>unix-</w:t>
      </w:r>
      <w:r w:rsidR="00C553D0">
        <w:t>def:uname</w:t>
      </w:r>
      <w:r w:rsidR="00792765">
        <w:t>_object</w:t>
      </w:r>
      <w:bookmarkEnd w:id="24"/>
      <w:r w:rsidR="00792765" w:rsidDel="00341AB3">
        <w:t xml:space="preserve"> </w:t>
      </w:r>
    </w:p>
    <w:p w14:paraId="284FD388" w14:textId="77777777"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14:paraId="1972C673" w14:textId="77777777" w:rsidR="00792765" w:rsidRDefault="006D48BC" w:rsidP="00A42F2A">
      <w:pPr>
        <w:jc w:val="center"/>
      </w:pPr>
      <w:r>
        <w:object w:dxaOrig="2941" w:dyaOrig="2121" w14:anchorId="5BFDEA98">
          <v:shape id="_x0000_i1030" type="#_x0000_t75" style="width:147pt;height:106.5pt" o:ole="">
            <v:imagedata r:id="rId21" o:title=""/>
          </v:shape>
          <o:OLEObject Type="Embed" ProgID="Visio.Drawing.11" ShapeID="_x0000_i1030" DrawAspect="Content" ObjectID="_1480418734" r:id="rId22"/>
        </w:object>
      </w:r>
    </w:p>
    <w:p w14:paraId="6333EC89" w14:textId="77777777" w:rsidR="00792765" w:rsidRDefault="00095DC4" w:rsidP="00BE7B76">
      <w:pPr>
        <w:pStyle w:val="Heading2"/>
        <w:numPr>
          <w:ilvl w:val="1"/>
          <w:numId w:val="6"/>
        </w:numPr>
      </w:pPr>
      <w:bookmarkStart w:id="25" w:name="_Toc319857999"/>
      <w:r>
        <w:t>unix-</w:t>
      </w:r>
      <w:r w:rsidR="00BB51C7">
        <w:t>def:uname</w:t>
      </w:r>
      <w:r w:rsidR="00792765">
        <w:t>_state</w:t>
      </w:r>
      <w:bookmarkEnd w:id="25"/>
    </w:p>
    <w:p w14:paraId="5A063DE7" w14:textId="77777777"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14:paraId="3C81A39B" w14:textId="77777777" w:rsidR="00792765" w:rsidRDefault="00F21FF6" w:rsidP="00124A56">
      <w:pPr>
        <w:jc w:val="center"/>
      </w:pPr>
      <w:r>
        <w:object w:dxaOrig="3705" w:dyaOrig="3529" w14:anchorId="371DC381">
          <v:shape id="_x0000_i1031" type="#_x0000_t75" style="width:185.25pt;height:178.5pt" o:ole="">
            <v:imagedata r:id="rId23" o:title=""/>
          </v:shape>
          <o:OLEObject Type="Embed" ProgID="Visio.Drawing.11" ShapeID="_x0000_i1031" DrawAspect="Content" ObjectID="_1480418735"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48F7E10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46E3F3C" w14:textId="77777777" w:rsidR="00792765" w:rsidRDefault="00792765" w:rsidP="009B4965">
            <w:pPr>
              <w:jc w:val="center"/>
              <w:rPr>
                <w:b w:val="0"/>
                <w:bCs w:val="0"/>
              </w:rPr>
            </w:pPr>
            <w:r>
              <w:t>Property</w:t>
            </w:r>
          </w:p>
        </w:tc>
        <w:tc>
          <w:tcPr>
            <w:tcW w:w="1551" w:type="pct"/>
          </w:tcPr>
          <w:p w14:paraId="247CB70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86D71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52F6931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8762F0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097C76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881E665" w14:textId="77777777" w:rsidR="00792765" w:rsidRPr="009676C4" w:rsidRDefault="00BB51C7" w:rsidP="009B4965">
            <w:r>
              <w:t>machine_class</w:t>
            </w:r>
          </w:p>
        </w:tc>
        <w:tc>
          <w:tcPr>
            <w:tcW w:w="1551" w:type="pct"/>
          </w:tcPr>
          <w:p w14:paraId="5A70AAC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2F535D78"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2C3596A4"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EE0E773"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351BE066" w14:textId="77777777"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14:paraId="62107AB9"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6E1D1F2" w14:textId="77777777" w:rsidR="00792765" w:rsidRDefault="00F90E4A" w:rsidP="009B4965">
            <w:r>
              <w:t>node_name</w:t>
            </w:r>
          </w:p>
        </w:tc>
        <w:tc>
          <w:tcPr>
            <w:tcW w:w="1551" w:type="pct"/>
          </w:tcPr>
          <w:p w14:paraId="203FF7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106A10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65C2D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94AB543" w14:textId="77777777"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6218876E" w14:textId="77777777"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14:paraId="21D7189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D40FD66" w14:textId="77777777" w:rsidR="00792765" w:rsidRDefault="00F90E4A" w:rsidP="009B4965">
            <w:r>
              <w:t>os_name</w:t>
            </w:r>
          </w:p>
        </w:tc>
        <w:tc>
          <w:tcPr>
            <w:tcW w:w="1551" w:type="pct"/>
          </w:tcPr>
          <w:p w14:paraId="3146050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663AADC2"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428E6B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0288C6B"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0E9FC1B6" w14:textId="77777777"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14:paraId="0F352CCD"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53D83366" w14:textId="77777777" w:rsidR="00792765" w:rsidRDefault="00F90E4A" w:rsidP="009B4965">
            <w:r>
              <w:t>os_release</w:t>
            </w:r>
          </w:p>
        </w:tc>
        <w:tc>
          <w:tcPr>
            <w:tcW w:w="1551" w:type="pct"/>
          </w:tcPr>
          <w:p w14:paraId="2838AD44"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14:paraId="215BE20C"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CFB9FC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C2C8E33" w14:textId="77777777"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14580143" w14:textId="77777777"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14:paraId="3CC9BC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6047690" w14:textId="77777777" w:rsidR="00792765" w:rsidRDefault="00F90E4A" w:rsidP="009B4965">
            <w:r>
              <w:t>os_version</w:t>
            </w:r>
          </w:p>
        </w:tc>
        <w:tc>
          <w:tcPr>
            <w:tcW w:w="1551" w:type="pct"/>
          </w:tcPr>
          <w:p w14:paraId="74452DBA"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1CF83A59" w14:textId="77777777"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9E332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C23FE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BD59BE0" w14:textId="77777777"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14:paraId="4498113A"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25E3D21" w14:textId="77777777" w:rsidR="00792765" w:rsidRDefault="00F90E4A" w:rsidP="009B4965">
            <w:r>
              <w:t>processor_type</w:t>
            </w:r>
          </w:p>
        </w:tc>
        <w:tc>
          <w:tcPr>
            <w:tcW w:w="1551" w:type="pct"/>
          </w:tcPr>
          <w:p w14:paraId="145BD73C"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14:paraId="225CCDC6"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D4EE8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73AE3A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93C2D05" w14:textId="77777777"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14:paraId="18D9B3F1" w14:textId="77777777" w:rsidR="00792765" w:rsidRDefault="00792765" w:rsidP="00792765"/>
    <w:p w14:paraId="72D8DE2B" w14:textId="77777777" w:rsidR="00792765" w:rsidRDefault="00095DC4" w:rsidP="00BE7B76">
      <w:pPr>
        <w:pStyle w:val="Heading2"/>
        <w:numPr>
          <w:ilvl w:val="1"/>
          <w:numId w:val="6"/>
        </w:numPr>
      </w:pPr>
      <w:bookmarkStart w:id="26" w:name="_Toc319858000"/>
      <w:r>
        <w:lastRenderedPageBreak/>
        <w:t>unix-</w:t>
      </w:r>
      <w:r w:rsidR="00792765">
        <w:t>sc:</w:t>
      </w:r>
      <w:r w:rsidR="00F90E4A">
        <w:t>uname</w:t>
      </w:r>
      <w:r w:rsidR="00792765">
        <w:t>_item</w:t>
      </w:r>
      <w:bookmarkEnd w:id="26"/>
    </w:p>
    <w:p w14:paraId="04D00B9D" w14:textId="77777777"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14:paraId="3C5A4068" w14:textId="77777777" w:rsidR="00792765" w:rsidRDefault="00792765" w:rsidP="00792765"/>
    <w:p w14:paraId="6D659C5C" w14:textId="77777777" w:rsidR="00792765" w:rsidRDefault="00E35DC2" w:rsidP="007E5117">
      <w:pPr>
        <w:jc w:val="center"/>
      </w:pPr>
      <w:r>
        <w:object w:dxaOrig="3692" w:dyaOrig="2881" w14:anchorId="0BE1FB97">
          <v:shape id="_x0000_i1032" type="#_x0000_t75" style="width:185.25pt;height:2in" o:ole="">
            <v:imagedata r:id="rId25" o:title=""/>
          </v:shape>
          <o:OLEObject Type="Embed" ProgID="Visio.Drawing.11" ShapeID="_x0000_i1032" DrawAspect="Content" ObjectID="_1480418736" r:id="rId2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65259EA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E2C79AB" w14:textId="77777777" w:rsidR="00792765" w:rsidRDefault="00792765" w:rsidP="009B4965">
            <w:pPr>
              <w:jc w:val="center"/>
              <w:rPr>
                <w:b w:val="0"/>
                <w:bCs w:val="0"/>
              </w:rPr>
            </w:pPr>
            <w:r>
              <w:t>Property</w:t>
            </w:r>
          </w:p>
        </w:tc>
        <w:tc>
          <w:tcPr>
            <w:tcW w:w="1551" w:type="pct"/>
          </w:tcPr>
          <w:p w14:paraId="3B4485E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ED13D8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4C32BC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5173DE5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14:paraId="30C2CAF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44277C" w14:textId="77777777" w:rsidR="00F90E4A" w:rsidRPr="009676C4" w:rsidRDefault="00F90E4A" w:rsidP="009613F7">
            <w:r>
              <w:t>machine_class</w:t>
            </w:r>
          </w:p>
        </w:tc>
        <w:tc>
          <w:tcPr>
            <w:tcW w:w="1551" w:type="pct"/>
          </w:tcPr>
          <w:p w14:paraId="24ABB07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14:paraId="699CA435" w14:textId="77777777"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14:paraId="39547832" w14:textId="77777777"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893E210"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5C548017" w14:textId="77777777"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14:paraId="60F38CBC"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BF26DE8" w14:textId="77777777" w:rsidR="00F90E4A" w:rsidRDefault="00F90E4A" w:rsidP="009613F7">
            <w:r>
              <w:t>node_name</w:t>
            </w:r>
          </w:p>
        </w:tc>
        <w:tc>
          <w:tcPr>
            <w:tcW w:w="1551" w:type="pct"/>
          </w:tcPr>
          <w:p w14:paraId="5E6F2BE1"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69F34555" w14:textId="77777777"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34B7AB9D"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53F88CB" w14:textId="77777777"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716F96A8" w14:textId="77777777"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14:paraId="746C9061" w14:textId="7777777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14:paraId="7A6B031A" w14:textId="77777777" w:rsidR="00F90E4A" w:rsidRDefault="00F90E4A" w:rsidP="009613F7">
            <w:r>
              <w:t>os_name</w:t>
            </w:r>
          </w:p>
        </w:tc>
        <w:tc>
          <w:tcPr>
            <w:tcW w:w="1551" w:type="pct"/>
          </w:tcPr>
          <w:p w14:paraId="7662F17B"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14:paraId="4CD6F165" w14:textId="77777777"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6CF7975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174E048"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2BCD0CB0" w14:textId="77777777"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14:paraId="1FF4C315"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03EBCE48" w14:textId="77777777" w:rsidR="00F90E4A" w:rsidRDefault="00F90E4A" w:rsidP="009613F7">
            <w:r>
              <w:t>os_release</w:t>
            </w:r>
          </w:p>
        </w:tc>
        <w:tc>
          <w:tcPr>
            <w:tcW w:w="1551" w:type="pct"/>
          </w:tcPr>
          <w:p w14:paraId="08554925"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4AE3D1A1"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20EDE86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1F89160"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7EDFC4D" w14:textId="77777777"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14:paraId="3B7AC66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BECBD72" w14:textId="77777777" w:rsidR="00F90E4A" w:rsidRDefault="00F90E4A" w:rsidP="009613F7">
            <w:r>
              <w:t>os_version</w:t>
            </w:r>
          </w:p>
        </w:tc>
        <w:tc>
          <w:tcPr>
            <w:tcW w:w="1551" w:type="pct"/>
          </w:tcPr>
          <w:p w14:paraId="142C7677"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14:paraId="08C9619D" w14:textId="77777777"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30B28839"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C20B16C" w14:textId="77777777"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D43575A" w14:textId="77777777"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14:paraId="046B084F"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01930EE" w14:textId="77777777" w:rsidR="00F90E4A" w:rsidRDefault="00F90E4A" w:rsidP="009613F7">
            <w:r>
              <w:t>processor_type</w:t>
            </w:r>
          </w:p>
        </w:tc>
        <w:tc>
          <w:tcPr>
            <w:tcW w:w="1551" w:type="pct"/>
          </w:tcPr>
          <w:p w14:paraId="1177156C"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207D868F"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0A9FE9E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3DC0C9E"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BDCE5DD" w14:textId="77777777"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w:t>
            </w:r>
            <w:r w:rsidRPr="00F90E4A">
              <w:rPr>
                <w:rFonts w:cstheme="minorHAnsi"/>
                <w:color w:val="000000"/>
              </w:rPr>
              <w:lastRenderedPageBreak/>
              <w:t xml:space="preserve">command </w:t>
            </w:r>
            <w:r w:rsidRPr="00DC65CC">
              <w:rPr>
                <w:rFonts w:ascii="Courier New" w:hAnsi="Courier New" w:cs="Courier New"/>
                <w:b/>
                <w:color w:val="000000"/>
              </w:rPr>
              <w:t>uname -p</w:t>
            </w:r>
            <w:r w:rsidRPr="00F90E4A">
              <w:rPr>
                <w:rFonts w:cstheme="minorHAnsi"/>
                <w:color w:val="000000"/>
              </w:rPr>
              <w:t>.</w:t>
            </w:r>
          </w:p>
        </w:tc>
      </w:tr>
    </w:tbl>
    <w:p w14:paraId="192A7AF2" w14:textId="77777777" w:rsidR="00792765" w:rsidRDefault="00792765" w:rsidP="00792765"/>
    <w:p w14:paraId="0DBB4AE4" w14:textId="77777777" w:rsidR="00940206" w:rsidRDefault="00940206" w:rsidP="00940206">
      <w:pPr>
        <w:pStyle w:val="Heading2"/>
        <w:numPr>
          <w:ilvl w:val="1"/>
          <w:numId w:val="5"/>
        </w:numPr>
      </w:pPr>
      <w:bookmarkStart w:id="27" w:name="_Toc319858001"/>
      <w:r>
        <w:t>unix-def:runlevel_test</w:t>
      </w:r>
      <w:bookmarkEnd w:id="27"/>
    </w:p>
    <w:p w14:paraId="6534D069" w14:textId="77777777"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su -</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14:paraId="362C4634" w14:textId="77777777" w:rsidR="00940206" w:rsidRDefault="006146C9" w:rsidP="00940206">
      <w:pPr>
        <w:jc w:val="center"/>
      </w:pPr>
      <w:r>
        <w:object w:dxaOrig="6427" w:dyaOrig="3597" w14:anchorId="777D8D85">
          <v:shape id="_x0000_i1033" type="#_x0000_t75" style="width:321pt;height:180pt" o:ole="">
            <v:imagedata r:id="rId27" o:title=""/>
          </v:shape>
          <o:OLEObject Type="Embed" ProgID="Visio.Drawing.11" ShapeID="_x0000_i1033" DrawAspect="Content" ObjectID="_1480418737" r:id="rId28"/>
        </w:object>
      </w:r>
    </w:p>
    <w:p w14:paraId="5B8E0E9B" w14:textId="77777777" w:rsidR="00940206" w:rsidRDefault="00940206" w:rsidP="00940206">
      <w:pPr>
        <w:pStyle w:val="Heading3"/>
        <w:numPr>
          <w:ilvl w:val="2"/>
          <w:numId w:val="5"/>
        </w:numPr>
        <w:rPr>
          <w:rStyle w:val="Emphasis"/>
          <w:i w:val="0"/>
          <w:iCs w:val="0"/>
        </w:rPr>
      </w:pPr>
      <w:bookmarkStart w:id="28" w:name="_Toc319858002"/>
      <w:r w:rsidRPr="00124A56">
        <w:rPr>
          <w:rStyle w:val="Emphasis"/>
          <w:i w:val="0"/>
          <w:iCs w:val="0"/>
        </w:rPr>
        <w:t>Known Supported Platforms</w:t>
      </w:r>
      <w:bookmarkEnd w:id="28"/>
    </w:p>
    <w:p w14:paraId="73D348B7" w14:textId="77777777"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14:paraId="0B9990B7" w14:textId="77777777"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14:paraId="1D517641" w14:textId="77777777" w:rsidR="00124A56" w:rsidRPr="000D04F2" w:rsidRDefault="00124A56" w:rsidP="00124A56">
      <w:pPr>
        <w:pStyle w:val="ListParagraph"/>
        <w:numPr>
          <w:ilvl w:val="0"/>
          <w:numId w:val="32"/>
        </w:numPr>
        <w:rPr>
          <w:rStyle w:val="Emphasis"/>
          <w:i w:val="0"/>
          <w:iCs w:val="0"/>
        </w:rPr>
      </w:pPr>
      <w:r>
        <w:rPr>
          <w:rStyle w:val="Emphasis"/>
          <w:i w:val="0"/>
          <w:iCs w:val="0"/>
        </w:rPr>
        <w:t>Solaris 10</w:t>
      </w:r>
    </w:p>
    <w:p w14:paraId="593250D0" w14:textId="77777777" w:rsidR="00940206" w:rsidRDefault="00940206" w:rsidP="00940206">
      <w:pPr>
        <w:pStyle w:val="Heading2"/>
        <w:numPr>
          <w:ilvl w:val="1"/>
          <w:numId w:val="5"/>
        </w:numPr>
      </w:pPr>
      <w:bookmarkStart w:id="29" w:name="_Toc319858003"/>
      <w:r>
        <w:t>unix-def:</w:t>
      </w:r>
      <w:r w:rsidR="009613F7">
        <w:t xml:space="preserve">runlevel </w:t>
      </w:r>
      <w:r>
        <w:t>_</w:t>
      </w:r>
      <w:r w:rsidRPr="00B429BF">
        <w:t>object</w:t>
      </w:r>
      <w:bookmarkEnd w:id="29"/>
    </w:p>
    <w:p w14:paraId="7A53140D" w14:textId="77777777"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14:paraId="6035246B" w14:textId="77777777" w:rsidR="00940206" w:rsidRDefault="006146C9" w:rsidP="00940206">
      <w:pPr>
        <w:jc w:val="center"/>
      </w:pPr>
      <w:r>
        <w:object w:dxaOrig="6828" w:dyaOrig="3560" w14:anchorId="26AB13F7">
          <v:shape id="_x0000_i1034" type="#_x0000_t75" style="width:342pt;height:178.5pt" o:ole="">
            <v:imagedata r:id="rId29" o:title=""/>
          </v:shape>
          <o:OLEObject Type="Embed" ProgID="Visio.Drawing.11" ShapeID="_x0000_i1034" DrawAspect="Content" ObjectID="_1480418738" r:id="rId30"/>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14:paraId="785FEF62"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1C2F3B6" w14:textId="77777777" w:rsidR="00940206" w:rsidRDefault="00940206" w:rsidP="009613F7">
            <w:pPr>
              <w:jc w:val="center"/>
              <w:rPr>
                <w:b w:val="0"/>
                <w:bCs w:val="0"/>
              </w:rPr>
            </w:pPr>
            <w:r>
              <w:t>Property</w:t>
            </w:r>
          </w:p>
        </w:tc>
        <w:tc>
          <w:tcPr>
            <w:tcW w:w="0" w:type="auto"/>
          </w:tcPr>
          <w:p w14:paraId="5F0C7AF6"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7CD6144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3BD574C9"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6EE207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07907347" w14:textId="77777777"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36F7C5D" w14:textId="77777777" w:rsidR="00940206" w:rsidRDefault="00940206" w:rsidP="009613F7">
            <w:r>
              <w:t>set</w:t>
            </w:r>
          </w:p>
        </w:tc>
        <w:tc>
          <w:tcPr>
            <w:tcW w:w="0" w:type="auto"/>
          </w:tcPr>
          <w:p w14:paraId="3702B5B5"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E01A3E3"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FF93214"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602F16C"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14:paraId="29F4930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
          <w:p w14:paraId="26B84DE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14:paraId="61842476"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4BA329A8" w14:textId="77777777" w:rsidR="00940206" w:rsidRPr="009676C4" w:rsidRDefault="009613F7" w:rsidP="009613F7">
            <w:r>
              <w:t>service_name</w:t>
            </w:r>
          </w:p>
        </w:tc>
        <w:tc>
          <w:tcPr>
            <w:tcW w:w="0" w:type="auto"/>
          </w:tcPr>
          <w:p w14:paraId="4D81FB15"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14:paraId="0E8A216F"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643159C4"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44DA81E"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23760AA" w14:textId="77777777"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14:paraId="3F6ECDE5"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77A061" w14:textId="77777777" w:rsidR="00940206" w:rsidRDefault="0014435D" w:rsidP="009613F7">
            <w:r>
              <w:t>runlevel</w:t>
            </w:r>
          </w:p>
        </w:tc>
        <w:tc>
          <w:tcPr>
            <w:tcW w:w="0" w:type="auto"/>
          </w:tcPr>
          <w:p w14:paraId="79507716"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14:paraId="1EF57CA2"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4ABB0D38"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4F70A4B" w14:textId="77777777"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145296C5" w14:textId="77777777"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14:paraId="3B9DF2AE"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18DDAB3A" w14:textId="77777777" w:rsidR="00940206" w:rsidRDefault="00940206" w:rsidP="009613F7">
            <w:r>
              <w:t>filter</w:t>
            </w:r>
          </w:p>
        </w:tc>
        <w:tc>
          <w:tcPr>
            <w:tcW w:w="0" w:type="auto"/>
          </w:tcPr>
          <w:p w14:paraId="0AFE8C2B"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6253F4A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49DDC339"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5B9734A7"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2CBC76E"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14:paraId="6EAE9BDA"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3573DA0C" w14:textId="77777777" w:rsidR="00940206" w:rsidRDefault="00940206" w:rsidP="00940206"/>
    <w:p w14:paraId="3880DA39" w14:textId="77777777" w:rsidR="00940206" w:rsidRDefault="00940206" w:rsidP="00940206"/>
    <w:p w14:paraId="42408AB5" w14:textId="77777777" w:rsidR="00940206" w:rsidRDefault="00940206" w:rsidP="00940206">
      <w:pPr>
        <w:pStyle w:val="Heading2"/>
        <w:numPr>
          <w:ilvl w:val="1"/>
          <w:numId w:val="5"/>
        </w:numPr>
      </w:pPr>
      <w:bookmarkStart w:id="30" w:name="_Toc319858004"/>
      <w:r>
        <w:lastRenderedPageBreak/>
        <w:t>unix-def:</w:t>
      </w:r>
      <w:r w:rsidR="00DA27F7" w:rsidRPr="00DA27F7">
        <w:t xml:space="preserve"> </w:t>
      </w:r>
      <w:r w:rsidR="00DA27F7">
        <w:t>runlevel</w:t>
      </w:r>
      <w:r>
        <w:t>_state</w:t>
      </w:r>
      <w:bookmarkEnd w:id="30"/>
    </w:p>
    <w:p w14:paraId="41161EF7" w14:textId="77777777"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14:paraId="08AEC213" w14:textId="77777777" w:rsidR="00940206" w:rsidRPr="00DC6539" w:rsidRDefault="00940206" w:rsidP="00940206"/>
    <w:p w14:paraId="33580C4C" w14:textId="77777777" w:rsidR="00940206" w:rsidRPr="00025742" w:rsidRDefault="006146C9" w:rsidP="00940206">
      <w:pPr>
        <w:jc w:val="center"/>
      </w:pPr>
      <w:r>
        <w:object w:dxaOrig="3705" w:dyaOrig="3145" w14:anchorId="0C29ACE5">
          <v:shape id="_x0000_i1035" type="#_x0000_t75" style="width:185.25pt;height:157.5pt" o:ole="">
            <v:imagedata r:id="rId31" o:title=""/>
          </v:shape>
          <o:OLEObject Type="Embed" ProgID="Visio.Drawing.11" ShapeID="_x0000_i1035" DrawAspect="Content" ObjectID="_1480418739" r:id="rId3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C6C83A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3DC9EB1"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51C0D96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6E60E383"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605010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905BE90"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211AD9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03D311" w14:textId="77777777" w:rsidR="00940206" w:rsidRPr="009676C4" w:rsidRDefault="00A116E3" w:rsidP="009613F7">
            <w:r>
              <w:t>service_name</w:t>
            </w:r>
          </w:p>
        </w:tc>
        <w:tc>
          <w:tcPr>
            <w:tcW w:w="1550" w:type="pct"/>
          </w:tcPr>
          <w:p w14:paraId="7FC529DC"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9E3D256"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408F8FF"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7451A9E" w14:textId="77777777"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14:paraId="72C90E8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E26E0E5" w14:textId="77777777" w:rsidR="00940206" w:rsidRDefault="00A116E3" w:rsidP="009613F7">
            <w:r>
              <w:t>runlevel</w:t>
            </w:r>
          </w:p>
        </w:tc>
        <w:tc>
          <w:tcPr>
            <w:tcW w:w="1550" w:type="pct"/>
          </w:tcPr>
          <w:p w14:paraId="548E607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7517CD0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D21AC43" w14:textId="77777777"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FDA3FA8" w14:textId="77777777"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14:paraId="7595F1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E8272" w14:textId="77777777" w:rsidR="00940206" w:rsidRDefault="00A116E3" w:rsidP="009613F7">
            <w:r>
              <w:t>start</w:t>
            </w:r>
          </w:p>
        </w:tc>
        <w:tc>
          <w:tcPr>
            <w:tcW w:w="1550" w:type="pct"/>
          </w:tcPr>
          <w:p w14:paraId="471F1493" w14:textId="77777777"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14:paraId="0E6517FB"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755C416"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05059E9" w14:textId="77777777"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14:paraId="389E76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46EC001" w14:textId="77777777" w:rsidR="00940206" w:rsidRDefault="00A116E3" w:rsidP="009613F7">
            <w:r>
              <w:t>kill</w:t>
            </w:r>
          </w:p>
        </w:tc>
        <w:tc>
          <w:tcPr>
            <w:tcW w:w="1550" w:type="pct"/>
          </w:tcPr>
          <w:p w14:paraId="77C8B51C" w14:textId="77777777"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14:paraId="69D8EFB3"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270A209"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04FE58" w14:textId="77777777"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14:paraId="322E0779" w14:textId="77777777" w:rsidR="00940206" w:rsidRDefault="00940206" w:rsidP="00940206">
      <w:pPr>
        <w:pStyle w:val="Heading2"/>
        <w:numPr>
          <w:ilvl w:val="1"/>
          <w:numId w:val="5"/>
        </w:numPr>
      </w:pPr>
      <w:bookmarkStart w:id="31" w:name="_Toc319858005"/>
      <w:r>
        <w:lastRenderedPageBreak/>
        <w:t>unix-sc:</w:t>
      </w:r>
      <w:r w:rsidR="00A116E3">
        <w:t>runlevel</w:t>
      </w:r>
      <w:r>
        <w:t>_item</w:t>
      </w:r>
      <w:bookmarkEnd w:id="31"/>
    </w:p>
    <w:p w14:paraId="2AE18513" w14:textId="77777777"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14:paraId="28BAF4C2" w14:textId="77777777" w:rsidR="00940206" w:rsidRPr="00025742" w:rsidRDefault="00640693" w:rsidP="00940206">
      <w:pPr>
        <w:jc w:val="center"/>
      </w:pPr>
      <w:r>
        <w:object w:dxaOrig="3532" w:dyaOrig="2497" w14:anchorId="35DA8F94">
          <v:shape id="_x0000_i1036" type="#_x0000_t75" style="width:178.5pt;height:123.75pt" o:ole="">
            <v:imagedata r:id="rId33" o:title=""/>
          </v:shape>
          <o:OLEObject Type="Embed" ProgID="Visio.Drawing.11" ShapeID="_x0000_i1036" DrawAspect="Content" ObjectID="_1480418740" r:id="rId3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AA0A6E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74C7B90"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3C2D08EC"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26BC15C2"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89B8D0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27DAE9E"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14:paraId="35D0652D"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300560" w14:textId="77777777" w:rsidR="00A116E3" w:rsidRPr="009676C4" w:rsidRDefault="00A116E3" w:rsidP="00C87313">
            <w:r>
              <w:t>service_name</w:t>
            </w:r>
          </w:p>
        </w:tc>
        <w:tc>
          <w:tcPr>
            <w:tcW w:w="1550" w:type="pct"/>
          </w:tcPr>
          <w:p w14:paraId="1D4AE75A" w14:textId="77777777"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14:paraId="5D9A395E" w14:textId="77777777"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097A48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490105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14:paraId="7284996F"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6C646CB" w14:textId="77777777" w:rsidR="00A116E3" w:rsidRDefault="00A116E3" w:rsidP="00C87313">
            <w:r>
              <w:t>runlevel</w:t>
            </w:r>
          </w:p>
        </w:tc>
        <w:tc>
          <w:tcPr>
            <w:tcW w:w="1550" w:type="pct"/>
          </w:tcPr>
          <w:p w14:paraId="4F968C3F" w14:textId="77777777"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14:paraId="5D8F370F"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40230C"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98D7313"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14:paraId="0B4DA482"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FF28FD" w14:textId="77777777" w:rsidR="00A116E3" w:rsidRDefault="00A116E3" w:rsidP="00C87313">
            <w:r>
              <w:t>start</w:t>
            </w:r>
          </w:p>
        </w:tc>
        <w:tc>
          <w:tcPr>
            <w:tcW w:w="1550" w:type="pct"/>
          </w:tcPr>
          <w:p w14:paraId="4ED460E1" w14:textId="77777777"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14:paraId="449571F4" w14:textId="77777777"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4416BC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CD10F88" w14:textId="77777777"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14:paraId="1E2DA8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3CACC95F" w14:textId="77777777" w:rsidR="00A116E3" w:rsidRDefault="00A116E3" w:rsidP="00C87313">
            <w:r>
              <w:t>kill</w:t>
            </w:r>
          </w:p>
        </w:tc>
        <w:tc>
          <w:tcPr>
            <w:tcW w:w="1550" w:type="pct"/>
          </w:tcPr>
          <w:p w14:paraId="4BB6198D" w14:textId="77777777"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14:paraId="23FF2079"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D8D8B2A"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A208F7F" w14:textId="77777777"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14:paraId="589F1992" w14:textId="77777777" w:rsidR="00940206" w:rsidRDefault="00940206" w:rsidP="00940206"/>
    <w:p w14:paraId="6AA4D053" w14:textId="77777777" w:rsidR="0073018D" w:rsidRDefault="0073018D" w:rsidP="0073018D">
      <w:pPr>
        <w:pStyle w:val="Heading2"/>
        <w:numPr>
          <w:ilvl w:val="1"/>
          <w:numId w:val="5"/>
        </w:numPr>
      </w:pPr>
      <w:bookmarkStart w:id="32" w:name="_Toc319858006"/>
      <w:r>
        <w:t>unix-def:process_test</w:t>
      </w:r>
      <w:bookmarkEnd w:id="32"/>
    </w:p>
    <w:p w14:paraId="4FD8FBA2" w14:textId="77777777"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lastRenderedPageBreak/>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14:paraId="523A5CE1" w14:textId="77777777" w:rsidR="0073018D" w:rsidRDefault="002E19D8" w:rsidP="0073018D">
      <w:pPr>
        <w:jc w:val="center"/>
      </w:pPr>
      <w:r>
        <w:object w:dxaOrig="6329" w:dyaOrig="3597" w14:anchorId="1CC2F80F">
          <v:shape id="_x0000_i1037" type="#_x0000_t75" style="width:316.5pt;height:180pt" o:ole="">
            <v:imagedata r:id="rId35" o:title=""/>
          </v:shape>
          <o:OLEObject Type="Embed" ProgID="Visio.Drawing.11" ShapeID="_x0000_i1037" DrawAspect="Content" ObjectID="_1480418741" r:id="rId36"/>
        </w:object>
      </w:r>
    </w:p>
    <w:p w14:paraId="2409F437" w14:textId="77777777" w:rsidR="0073018D" w:rsidRDefault="0073018D" w:rsidP="0073018D">
      <w:pPr>
        <w:pStyle w:val="Heading3"/>
        <w:numPr>
          <w:ilvl w:val="2"/>
          <w:numId w:val="5"/>
        </w:numPr>
        <w:rPr>
          <w:rStyle w:val="Emphasis"/>
          <w:i w:val="0"/>
          <w:iCs w:val="0"/>
        </w:rPr>
      </w:pPr>
      <w:bookmarkStart w:id="33" w:name="_Toc319858007"/>
      <w:r w:rsidRPr="00124A56">
        <w:rPr>
          <w:rStyle w:val="Emphasis"/>
          <w:i w:val="0"/>
          <w:iCs w:val="0"/>
        </w:rPr>
        <w:t>Known Supported Platforms</w:t>
      </w:r>
      <w:bookmarkEnd w:id="33"/>
    </w:p>
    <w:p w14:paraId="2CEA989B" w14:textId="77777777"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14:paraId="3EED35BF" w14:textId="77777777"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14:paraId="2D33A625" w14:textId="77777777" w:rsidR="00124A56" w:rsidRPr="000D04F2" w:rsidRDefault="00124A56" w:rsidP="00124A56">
      <w:pPr>
        <w:pStyle w:val="ListParagraph"/>
        <w:numPr>
          <w:ilvl w:val="0"/>
          <w:numId w:val="33"/>
        </w:numPr>
        <w:rPr>
          <w:rStyle w:val="Emphasis"/>
          <w:i w:val="0"/>
          <w:iCs w:val="0"/>
        </w:rPr>
      </w:pPr>
      <w:r>
        <w:rPr>
          <w:rStyle w:val="Emphasis"/>
          <w:i w:val="0"/>
          <w:iCs w:val="0"/>
        </w:rPr>
        <w:t>Solaris 10</w:t>
      </w:r>
    </w:p>
    <w:p w14:paraId="3179B767" w14:textId="77777777" w:rsidR="0073018D" w:rsidRDefault="0073018D" w:rsidP="0073018D">
      <w:pPr>
        <w:pStyle w:val="Heading2"/>
        <w:numPr>
          <w:ilvl w:val="1"/>
          <w:numId w:val="5"/>
        </w:numPr>
      </w:pPr>
      <w:bookmarkStart w:id="34" w:name="_Toc319858008"/>
      <w:r>
        <w:t>unix-def:process_</w:t>
      </w:r>
      <w:r w:rsidRPr="00B429BF">
        <w:t>object</w:t>
      </w:r>
      <w:bookmarkEnd w:id="34"/>
    </w:p>
    <w:p w14:paraId="257DBBB8" w14:textId="77777777"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14:paraId="63973864" w14:textId="77777777" w:rsidR="0073018D" w:rsidRDefault="002E19D8" w:rsidP="0073018D">
      <w:pPr>
        <w:jc w:val="center"/>
      </w:pPr>
      <w:r>
        <w:object w:dxaOrig="5818" w:dyaOrig="3029" w14:anchorId="7EB32260">
          <v:shape id="_x0000_i1038" type="#_x0000_t75" style="width:290.25pt;height:151.5pt" o:ole="">
            <v:imagedata r:id="rId37" o:title=""/>
          </v:shape>
          <o:OLEObject Type="Embed" ProgID="Visio.Drawing.11" ShapeID="_x0000_i1038" DrawAspect="Content" ObjectID="_1480418742" r:id="rId3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14:paraId="02D6A397"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5B3729" w14:textId="77777777" w:rsidR="0073018D" w:rsidRDefault="0073018D" w:rsidP="007A7188">
            <w:pPr>
              <w:jc w:val="center"/>
              <w:rPr>
                <w:b w:val="0"/>
                <w:bCs w:val="0"/>
              </w:rPr>
            </w:pPr>
            <w:r>
              <w:t>Property</w:t>
            </w:r>
          </w:p>
        </w:tc>
        <w:tc>
          <w:tcPr>
            <w:tcW w:w="0" w:type="auto"/>
          </w:tcPr>
          <w:p w14:paraId="355FE9C6"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3B982E8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3D52C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439D411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E4231DE" w14:textId="77777777"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F4E8CFA" w14:textId="77777777" w:rsidR="0073018D" w:rsidRDefault="0073018D" w:rsidP="007A7188">
            <w:r>
              <w:lastRenderedPageBreak/>
              <w:t>set</w:t>
            </w:r>
          </w:p>
        </w:tc>
        <w:tc>
          <w:tcPr>
            <w:tcW w:w="0" w:type="auto"/>
          </w:tcPr>
          <w:p w14:paraId="03834AB6"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5ED5E44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EA398E3"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52D2A8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14:paraId="60C59D17"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
          <w:p w14:paraId="1828549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14:paraId="10C55A7D" w14:textId="77777777" w:rsidTr="007A7188">
        <w:tc>
          <w:tcPr>
            <w:cnfStyle w:val="001000000000" w:firstRow="0" w:lastRow="0" w:firstColumn="1" w:lastColumn="0" w:oddVBand="0" w:evenVBand="0" w:oddHBand="0" w:evenHBand="0" w:firstRowFirstColumn="0" w:firstRowLastColumn="0" w:lastRowFirstColumn="0" w:lastRowLastColumn="0"/>
            <w:tcW w:w="0" w:type="auto"/>
          </w:tcPr>
          <w:p w14:paraId="2C800C02" w14:textId="77777777" w:rsidR="0073018D" w:rsidRPr="009676C4" w:rsidRDefault="00485B8D" w:rsidP="007A7188">
            <w:r>
              <w:t>c</w:t>
            </w:r>
            <w:r w:rsidR="002D6EAD">
              <w:t>ommand</w:t>
            </w:r>
          </w:p>
        </w:tc>
        <w:tc>
          <w:tcPr>
            <w:tcW w:w="0" w:type="auto"/>
          </w:tcPr>
          <w:p w14:paraId="475973F4"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14:paraId="4DC23F91"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00D750B"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F4FF8E5" w14:textId="77777777"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A0C3120" w14:textId="77777777"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14:paraId="1B722CD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2D3A48" w14:textId="77777777" w:rsidR="0073018D" w:rsidRDefault="0073018D" w:rsidP="007A7188">
            <w:r>
              <w:t>filter</w:t>
            </w:r>
          </w:p>
        </w:tc>
        <w:tc>
          <w:tcPr>
            <w:tcW w:w="0" w:type="auto"/>
          </w:tcPr>
          <w:p w14:paraId="2821EA4C"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8262F1D"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2BEA4CA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568B1900"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14:paraId="314B04A5"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14:paraId="25FDFA2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63008CF" w14:textId="77777777" w:rsidR="0073018D" w:rsidRDefault="0073018D" w:rsidP="0073018D"/>
    <w:p w14:paraId="7BCE9D99" w14:textId="77777777" w:rsidR="0073018D" w:rsidRDefault="0073018D" w:rsidP="0073018D"/>
    <w:p w14:paraId="408103D2" w14:textId="77777777" w:rsidR="0073018D" w:rsidRDefault="0073018D" w:rsidP="0073018D">
      <w:pPr>
        <w:pStyle w:val="Heading2"/>
        <w:numPr>
          <w:ilvl w:val="1"/>
          <w:numId w:val="5"/>
        </w:numPr>
      </w:pPr>
      <w:bookmarkStart w:id="35" w:name="_Toc319858009"/>
      <w:r>
        <w:t>unix-def:</w:t>
      </w:r>
      <w:r w:rsidR="002D6EAD">
        <w:t>process</w:t>
      </w:r>
      <w:r>
        <w:t>_state</w:t>
      </w:r>
      <w:bookmarkEnd w:id="35"/>
    </w:p>
    <w:p w14:paraId="307C7844" w14:textId="77777777"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6"/>
      <w:r w:rsidR="00EA2877">
        <w:t>obtain information from /proc/</w:t>
      </w:r>
      <w:r w:rsidR="00A42F2A" w:rsidRPr="00A42F2A">
        <w:t>&lt;pid&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6"/>
      <w:r w:rsidR="00652688">
        <w:rPr>
          <w:rStyle w:val="CommentReference"/>
        </w:rPr>
        <w:commentReference w:id="36"/>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14:paraId="321E8E8A" w14:textId="77777777" w:rsidR="0073018D" w:rsidRPr="00025742" w:rsidRDefault="00AE526B" w:rsidP="0073018D">
      <w:pPr>
        <w:jc w:val="center"/>
      </w:pPr>
      <w:r>
        <w:object w:dxaOrig="3817" w:dyaOrig="4297" w14:anchorId="393AAF4B">
          <v:shape id="_x0000_i1039" type="#_x0000_t75" style="width:191.25pt;height:215.25pt" o:ole="">
            <v:imagedata r:id="rId41" o:title=""/>
          </v:shape>
          <o:OLEObject Type="Embed" ProgID="Visio.Drawing.11" ShapeID="_x0000_i1039" DrawAspect="Content" ObjectID="_1480418743"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14:paraId="4C746E94" w14:textId="77777777"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94F02B2" w14:textId="77777777" w:rsidR="0073018D" w:rsidRDefault="0073018D" w:rsidP="007A7188">
            <w:pPr>
              <w:spacing w:after="200" w:line="276" w:lineRule="auto"/>
              <w:rPr>
                <w:rFonts w:eastAsiaTheme="minorHAnsi"/>
                <w:b w:val="0"/>
                <w:bCs w:val="0"/>
                <w:color w:val="auto"/>
                <w:lang w:bidi="ar-SA"/>
              </w:rPr>
            </w:pPr>
            <w:r>
              <w:t>Property</w:t>
            </w:r>
          </w:p>
        </w:tc>
        <w:tc>
          <w:tcPr>
            <w:tcW w:w="1553" w:type="pct"/>
          </w:tcPr>
          <w:p w14:paraId="47275A3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4BBC5A2D"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13DC4FA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05E8BBAC"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75B73ED"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9C30D57" w14:textId="77777777" w:rsidR="0073018D" w:rsidRPr="009676C4" w:rsidRDefault="001D03DC" w:rsidP="002D6EAD">
            <w:r>
              <w:t>c</w:t>
            </w:r>
            <w:r w:rsidR="002D6EAD">
              <w:t>ommand</w:t>
            </w:r>
          </w:p>
        </w:tc>
        <w:tc>
          <w:tcPr>
            <w:tcW w:w="1553" w:type="pct"/>
          </w:tcPr>
          <w:p w14:paraId="3AE399D3"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4890F79D"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781234"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255F62BB" w14:textId="77777777"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14:paraId="123E4089"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A7B3CB0" w14:textId="77777777" w:rsidR="0073018D" w:rsidRDefault="002D6EAD" w:rsidP="007A7188">
            <w:r>
              <w:t>exec_time</w:t>
            </w:r>
          </w:p>
        </w:tc>
        <w:tc>
          <w:tcPr>
            <w:tcW w:w="1553" w:type="pct"/>
          </w:tcPr>
          <w:p w14:paraId="14D413DE"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270ADCA7"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6BFC490" w14:textId="77777777"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5E4B69B" w14:textId="77777777"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37"/>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nice() system call</w:t>
            </w:r>
            <w:r w:rsidRPr="00564FEE">
              <w:rPr>
                <w:rFonts w:cstheme="minorHAnsi"/>
                <w:color w:val="000000"/>
                <w:highlight w:val="red"/>
              </w:rPr>
              <w:t>.</w:t>
            </w:r>
            <w:r>
              <w:rPr>
                <w:rFonts w:cstheme="minorHAnsi"/>
                <w:color w:val="000000"/>
              </w:rPr>
              <w:t xml:space="preserve"> </w:t>
            </w:r>
            <w:commentRangeEnd w:id="37"/>
            <w:r w:rsidR="00876F93">
              <w:rPr>
                <w:rStyle w:val="CommentReference"/>
                <w:rFonts w:eastAsiaTheme="minorHAnsi"/>
                <w:lang w:bidi="ar-SA"/>
              </w:rPr>
              <w:commentReference w:id="37"/>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14:paraId="1385A5B5"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93E94A5" w14:textId="77777777" w:rsidR="0073018D" w:rsidRDefault="002D6EAD" w:rsidP="002D6EAD">
            <w:r>
              <w:t>pid</w:t>
            </w:r>
          </w:p>
        </w:tc>
        <w:tc>
          <w:tcPr>
            <w:tcW w:w="1553" w:type="pct"/>
          </w:tcPr>
          <w:p w14:paraId="70D965B7" w14:textId="77777777"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14:paraId="5F200D5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BACF083"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493C1FB" w14:textId="77777777"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14:paraId="4262816F"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32DD56" w14:textId="77777777" w:rsidR="001667DF" w:rsidRDefault="001667DF" w:rsidP="002D6EAD">
            <w:r>
              <w:t>ppid</w:t>
            </w:r>
          </w:p>
        </w:tc>
        <w:tc>
          <w:tcPr>
            <w:tcW w:w="1553" w:type="pct"/>
          </w:tcPr>
          <w:p w14:paraId="7F61D1C7" w14:textId="77777777"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66B9BF91"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EF71CAD"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914147A" w14:textId="77777777"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lastRenderedPageBreak/>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14:paraId="5B3E8A78"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80C557E" w14:textId="77777777" w:rsidR="001667DF" w:rsidRDefault="001667DF" w:rsidP="002D6EAD">
            <w:r>
              <w:lastRenderedPageBreak/>
              <w:t>priority</w:t>
            </w:r>
          </w:p>
        </w:tc>
        <w:tc>
          <w:tcPr>
            <w:tcW w:w="1553" w:type="pct"/>
          </w:tcPr>
          <w:p w14:paraId="6C389844"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52364C35"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8166F7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FBFC6E8" w14:textId="77777777"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8"/>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8"/>
            <w:r w:rsidR="004F67C2">
              <w:rPr>
                <w:rStyle w:val="CommentReference"/>
                <w:rFonts w:eastAsiaTheme="minorHAnsi"/>
                <w:lang w:bidi="ar-SA"/>
              </w:rPr>
              <w:commentReference w:id="38"/>
            </w:r>
          </w:p>
        </w:tc>
      </w:tr>
      <w:tr w:rsidR="001667DF" w:rsidRPr="009F2226" w14:paraId="531A63E0"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5315C8" w14:textId="77777777" w:rsidR="001667DF" w:rsidRDefault="001667DF" w:rsidP="002D6EAD">
            <w:r>
              <w:t>ruid</w:t>
            </w:r>
          </w:p>
        </w:tc>
        <w:tc>
          <w:tcPr>
            <w:tcW w:w="1553" w:type="pct"/>
          </w:tcPr>
          <w:p w14:paraId="53775A9E"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24DC4BBF"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252AAE4"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2872B1C4" w14:textId="77777777"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0113C8E4"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67660A4" w14:textId="77777777" w:rsidR="001667DF" w:rsidRDefault="001667DF" w:rsidP="002D6EAD">
            <w:r>
              <w:t>scheduling_class</w:t>
            </w:r>
          </w:p>
        </w:tc>
        <w:tc>
          <w:tcPr>
            <w:tcW w:w="1553" w:type="pct"/>
          </w:tcPr>
          <w:p w14:paraId="76664C5D"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4D8C955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54A8A6B"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37ACF3DA" w14:textId="77777777"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2C737D13"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F0E8C5F" w14:textId="77777777" w:rsidR="001667DF" w:rsidRDefault="001667DF" w:rsidP="002D6EAD">
            <w:r>
              <w:t>start_time</w:t>
            </w:r>
          </w:p>
        </w:tc>
        <w:tc>
          <w:tcPr>
            <w:tcW w:w="1553" w:type="pct"/>
          </w:tcPr>
          <w:p w14:paraId="1C2C0589"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5FDD22DF"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18FB781"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417F9852" w14:textId="77777777"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w:t>
            </w:r>
            <w:r w:rsidRPr="00FE152B">
              <w:rPr>
                <w:rFonts w:cstheme="minorHAnsi"/>
                <w:color w:val="000000"/>
              </w:rPr>
              <w:lastRenderedPageBreak/>
              <w:t xml:space="preserve">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57034E11" w14:textId="77777777"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D6B892" w14:textId="77777777"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1CC1C346"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6592190B" w14:textId="77777777" w:rsidR="001667DF" w:rsidRDefault="001667DF" w:rsidP="002D6EAD">
            <w:r>
              <w:lastRenderedPageBreak/>
              <w:t>tty</w:t>
            </w:r>
          </w:p>
        </w:tc>
        <w:tc>
          <w:tcPr>
            <w:tcW w:w="1553" w:type="pct"/>
          </w:tcPr>
          <w:p w14:paraId="30D79E5A"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AE2B6FD"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692EF0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DE81D89" w14:textId="77777777"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14:paraId="52DFA064"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506D183D" w14:textId="77777777" w:rsidR="001667DF" w:rsidRDefault="001667DF" w:rsidP="002D6EAD">
            <w:r>
              <w:t>user_id</w:t>
            </w:r>
          </w:p>
        </w:tc>
        <w:tc>
          <w:tcPr>
            <w:tcW w:w="1553" w:type="pct"/>
          </w:tcPr>
          <w:p w14:paraId="0447C4C4"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50543632"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9AFEF5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7D7D818B" w14:textId="77777777"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14:paraId="6818EF92" w14:textId="77777777" w:rsidR="0073018D" w:rsidRDefault="0073018D" w:rsidP="0073018D">
      <w:pPr>
        <w:pStyle w:val="Heading2"/>
        <w:numPr>
          <w:ilvl w:val="1"/>
          <w:numId w:val="5"/>
        </w:numPr>
      </w:pPr>
      <w:bookmarkStart w:id="39" w:name="_Toc319858010"/>
      <w:r>
        <w:t>unix-sc:</w:t>
      </w:r>
      <w:r w:rsidR="00DC67FA">
        <w:t>process</w:t>
      </w:r>
      <w:r>
        <w:t>_item</w:t>
      </w:r>
      <w:bookmarkEnd w:id="39"/>
    </w:p>
    <w:p w14:paraId="1FABACAD" w14:textId="77777777"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40"/>
      <w:r w:rsidR="0066369C">
        <w:t>obtain information from /proc/</w:t>
      </w:r>
      <w:r w:rsidR="008C16D0">
        <w:t>&lt;pid&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40"/>
      <w:r w:rsidR="0066369C">
        <w:rPr>
          <w:rStyle w:val="CommentReference"/>
        </w:rPr>
        <w:commentReference w:id="40"/>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14:paraId="180C2D43" w14:textId="77777777" w:rsidR="008C16D0" w:rsidRDefault="008C16D0" w:rsidP="0066369C"/>
    <w:p w14:paraId="26311099" w14:textId="77777777" w:rsidR="0073018D" w:rsidRPr="00025742" w:rsidRDefault="0066369C" w:rsidP="008C16D0">
      <w:pPr>
        <w:jc w:val="center"/>
      </w:pPr>
      <w:r w:rsidRPr="006460F0">
        <w:rPr>
          <w:rFonts w:cstheme="minorHAnsi"/>
        </w:rPr>
        <w:lastRenderedPageBreak/>
        <w:t>.</w:t>
      </w:r>
      <w:r w:rsidR="00AE526B">
        <w:object w:dxaOrig="3754" w:dyaOrig="3649" w14:anchorId="1B6391D0">
          <v:shape id="_x0000_i1040" type="#_x0000_t75" style="width:187.5pt;height:183pt" o:ole="">
            <v:imagedata r:id="rId43" o:title=""/>
          </v:shape>
          <o:OLEObject Type="Embed" ProgID="Visio.Drawing.11" ShapeID="_x0000_i1040" DrawAspect="Content" ObjectID="_1480418744"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14:paraId="4802C5D6"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568C55" w14:textId="77777777" w:rsidR="0073018D" w:rsidRDefault="0073018D" w:rsidP="007A7188">
            <w:pPr>
              <w:spacing w:after="200" w:line="276" w:lineRule="auto"/>
              <w:rPr>
                <w:rFonts w:eastAsiaTheme="minorHAnsi"/>
                <w:b w:val="0"/>
                <w:bCs w:val="0"/>
                <w:color w:val="auto"/>
                <w:lang w:bidi="ar-SA"/>
              </w:rPr>
            </w:pPr>
            <w:r>
              <w:t>Property</w:t>
            </w:r>
          </w:p>
        </w:tc>
        <w:tc>
          <w:tcPr>
            <w:tcW w:w="1550" w:type="pct"/>
          </w:tcPr>
          <w:p w14:paraId="6A526F0B"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77AF4D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31032B3"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F75DF42"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14:paraId="5FCAB6B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D6C7AEF" w14:textId="77777777" w:rsidR="00CC4174" w:rsidRPr="009676C4" w:rsidRDefault="00F638CA" w:rsidP="002A13E7">
            <w:r>
              <w:t>c</w:t>
            </w:r>
            <w:r w:rsidR="00CC4174">
              <w:t>ommand</w:t>
            </w:r>
          </w:p>
        </w:tc>
        <w:tc>
          <w:tcPr>
            <w:tcW w:w="1550" w:type="pct"/>
          </w:tcPr>
          <w:p w14:paraId="35B4F4A6" w14:textId="77777777"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14:paraId="7A1A4544" w14:textId="77777777"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CE02E0C"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537560"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14:paraId="6E4D70C0"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ED1932D" w14:textId="77777777" w:rsidR="00CC4174" w:rsidRDefault="00CC4174" w:rsidP="002A13E7">
            <w:r>
              <w:t>exec_time</w:t>
            </w:r>
          </w:p>
        </w:tc>
        <w:tc>
          <w:tcPr>
            <w:tcW w:w="1550" w:type="pct"/>
          </w:tcPr>
          <w:p w14:paraId="490824BA"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14:paraId="5875C551"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91F94C9" w14:textId="77777777"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9BAD21" w14:textId="77777777"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CPU time, formatted in [DD-]HH:MM:SS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14:paraId="7C8118EC"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BEB6492" w14:textId="77777777" w:rsidR="00CC4174" w:rsidRDefault="00CC4174" w:rsidP="002A13E7">
            <w:r>
              <w:t>pid</w:t>
            </w:r>
          </w:p>
        </w:tc>
        <w:tc>
          <w:tcPr>
            <w:tcW w:w="1550" w:type="pct"/>
          </w:tcPr>
          <w:p w14:paraId="007E0165" w14:textId="77777777"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14:paraId="7D0836AF" w14:textId="77777777"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F26E437"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20DF51C" w14:textId="77777777"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14:paraId="515F492B"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FA60932" w14:textId="77777777" w:rsidR="00CC4174" w:rsidRDefault="00CC4174" w:rsidP="002A13E7">
            <w:r>
              <w:t>ppid</w:t>
            </w:r>
          </w:p>
        </w:tc>
        <w:tc>
          <w:tcPr>
            <w:tcW w:w="1550" w:type="pct"/>
          </w:tcPr>
          <w:p w14:paraId="1FBBBFEC"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14:paraId="00BE84D9"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7FB3095"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A837D00"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14:paraId="0E488AD8"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86E8D0" w14:textId="77777777" w:rsidR="001667DF" w:rsidRDefault="001667DF" w:rsidP="002A13E7">
            <w:r>
              <w:t>priority</w:t>
            </w:r>
          </w:p>
        </w:tc>
        <w:tc>
          <w:tcPr>
            <w:tcW w:w="1550" w:type="pct"/>
          </w:tcPr>
          <w:p w14:paraId="059E4683"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14:paraId="2403C5FD"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FCF4FCE"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F3563F6" w14:textId="77777777"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1"/>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w:t>
            </w:r>
            <w:r w:rsidRPr="00FE152B">
              <w:rPr>
                <w:rFonts w:cstheme="minorHAnsi"/>
                <w:color w:val="000000"/>
              </w:rPr>
              <w:lastRenderedPageBreak/>
              <w:t>scheduling priority with which the process runs. This can be adjusted with the nice command or nice()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1"/>
            <w:r>
              <w:rPr>
                <w:rStyle w:val="CommentReference"/>
                <w:rFonts w:eastAsiaTheme="minorHAnsi"/>
                <w:lang w:bidi="ar-SA"/>
              </w:rPr>
              <w:commentReference w:id="41"/>
            </w:r>
          </w:p>
        </w:tc>
      </w:tr>
      <w:tr w:rsidR="001667DF" w:rsidRPr="009F2226" w14:paraId="6DBDD28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100335F9" w14:textId="77777777" w:rsidR="001667DF" w:rsidRDefault="001667DF" w:rsidP="002A13E7">
            <w:r>
              <w:lastRenderedPageBreak/>
              <w:t>ruid</w:t>
            </w:r>
          </w:p>
        </w:tc>
        <w:tc>
          <w:tcPr>
            <w:tcW w:w="1550" w:type="pct"/>
          </w:tcPr>
          <w:p w14:paraId="663A3918"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62AD2AE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854C4CE"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70ECC3B"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2F2F7EE5"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41FF0D" w14:textId="77777777" w:rsidR="001667DF" w:rsidRDefault="001667DF" w:rsidP="002A13E7">
            <w:r>
              <w:t>scheduling_class</w:t>
            </w:r>
          </w:p>
        </w:tc>
        <w:tc>
          <w:tcPr>
            <w:tcW w:w="1550" w:type="pct"/>
          </w:tcPr>
          <w:p w14:paraId="4CE25B2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22D0DC2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19AF2A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5CB24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14:paraId="1BF08D86"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4C23E6D7" w14:textId="77777777" w:rsidR="001667DF" w:rsidRDefault="001667DF" w:rsidP="002A13E7">
            <w:r>
              <w:t>start_time</w:t>
            </w:r>
          </w:p>
        </w:tc>
        <w:tc>
          <w:tcPr>
            <w:tcW w:w="1550" w:type="pct"/>
          </w:tcPr>
          <w:p w14:paraId="185BA32B"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14:paraId="0E8F730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03C952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33E40C"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 xml:space="preserve">if the same day the process </w:t>
            </w:r>
            <w:r w:rsidRPr="00FE152B">
              <w:rPr>
                <w:rFonts w:cstheme="minorHAnsi"/>
                <w:color w:val="000000"/>
              </w:rPr>
              <w:lastRenderedPageBreak/>
              <w:t>started or formatted as MMM_DD (Ex.: Feb_5) if process started the previous day or further in the past.</w:t>
            </w:r>
            <w:r>
              <w:rPr>
                <w:rFonts w:cstheme="minorHAnsi"/>
                <w:color w:val="000000"/>
              </w:rPr>
              <w:t xml:space="preserve"> </w:t>
            </w:r>
          </w:p>
          <w:p w14:paraId="24C06E23"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54DFD06" w14:textId="77777777"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4F19C174"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67205F3" w14:textId="77777777" w:rsidR="001667DF" w:rsidRDefault="001667DF" w:rsidP="002A13E7">
            <w:r>
              <w:lastRenderedPageBreak/>
              <w:t>tty</w:t>
            </w:r>
          </w:p>
        </w:tc>
        <w:tc>
          <w:tcPr>
            <w:tcW w:w="1550" w:type="pct"/>
          </w:tcPr>
          <w:p w14:paraId="0F5B24E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36A4766F"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E604E1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FA103C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14:paraId="30E4636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2A1F5DC7" w14:textId="77777777" w:rsidR="001667DF" w:rsidRDefault="001667DF" w:rsidP="002A13E7">
            <w:r>
              <w:t>user_id</w:t>
            </w:r>
          </w:p>
        </w:tc>
        <w:tc>
          <w:tcPr>
            <w:tcW w:w="1550" w:type="pct"/>
          </w:tcPr>
          <w:p w14:paraId="105D5E95"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690231F3"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4431D7C"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DCEC83B" w14:textId="77777777"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14:paraId="44C5B2CB" w14:textId="77777777" w:rsidR="0073018D" w:rsidRDefault="0073018D" w:rsidP="0073018D"/>
    <w:p w14:paraId="6F68E9D0" w14:textId="77777777" w:rsidR="0073018D" w:rsidRDefault="0073018D" w:rsidP="00792765"/>
    <w:p w14:paraId="26DEC920" w14:textId="77777777" w:rsidR="0073018D" w:rsidRDefault="0073018D" w:rsidP="00792765"/>
    <w:p w14:paraId="4BD68E24" w14:textId="77777777" w:rsidR="0073018D" w:rsidRDefault="0073018D" w:rsidP="00792765"/>
    <w:p w14:paraId="0117D9CB" w14:textId="77777777" w:rsidR="0073018D" w:rsidRDefault="0073018D" w:rsidP="00792765"/>
    <w:p w14:paraId="0B0AE4A4" w14:textId="77777777" w:rsidR="0073018D" w:rsidRDefault="0073018D" w:rsidP="00792765"/>
    <w:p w14:paraId="3BF21B48" w14:textId="77777777" w:rsidR="0073018D" w:rsidRDefault="0073018D" w:rsidP="00792765"/>
    <w:p w14:paraId="520D64DF" w14:textId="77777777" w:rsidR="0073018D" w:rsidRDefault="0073018D" w:rsidP="00792765"/>
    <w:p w14:paraId="66E39AB9" w14:textId="77777777" w:rsidR="004F7D33" w:rsidRDefault="004F7D33" w:rsidP="004F7D33">
      <w:pPr>
        <w:pStyle w:val="Heading2"/>
        <w:numPr>
          <w:ilvl w:val="1"/>
          <w:numId w:val="5"/>
        </w:numPr>
      </w:pPr>
      <w:bookmarkStart w:id="42" w:name="_Toc319858011"/>
      <w:r>
        <w:lastRenderedPageBreak/>
        <w:t>unix-def:process58_test</w:t>
      </w:r>
      <w:bookmarkEnd w:id="42"/>
    </w:p>
    <w:p w14:paraId="44B391A2" w14:textId="77777777"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14:paraId="37E6D94E" w14:textId="77777777" w:rsidR="004F7D33" w:rsidRDefault="002E19D8" w:rsidP="004F7D33">
      <w:pPr>
        <w:jc w:val="center"/>
      </w:pPr>
      <w:r>
        <w:object w:dxaOrig="6596" w:dyaOrig="3597" w14:anchorId="55DD8991">
          <v:shape id="_x0000_i1041" type="#_x0000_t75" style="width:329.25pt;height:180pt" o:ole="">
            <v:imagedata r:id="rId45" o:title=""/>
          </v:shape>
          <o:OLEObject Type="Embed" ProgID="Visio.Drawing.11" ShapeID="_x0000_i1041" DrawAspect="Content" ObjectID="_1480418745" r:id="rId46"/>
        </w:object>
      </w:r>
    </w:p>
    <w:p w14:paraId="2E2B5CEE" w14:textId="77777777" w:rsidR="004F7D33" w:rsidRPr="008C16D0" w:rsidRDefault="004F7D33" w:rsidP="004F7D33">
      <w:pPr>
        <w:pStyle w:val="Heading3"/>
        <w:numPr>
          <w:ilvl w:val="2"/>
          <w:numId w:val="5"/>
        </w:numPr>
        <w:rPr>
          <w:rStyle w:val="Emphasis"/>
          <w:i w:val="0"/>
          <w:iCs w:val="0"/>
        </w:rPr>
      </w:pPr>
      <w:bookmarkStart w:id="43" w:name="_Toc319858012"/>
      <w:r w:rsidRPr="008C16D0">
        <w:rPr>
          <w:rStyle w:val="Emphasis"/>
          <w:i w:val="0"/>
          <w:iCs w:val="0"/>
        </w:rPr>
        <w:t>Known Supported Platforms</w:t>
      </w:r>
      <w:bookmarkEnd w:id="43"/>
    </w:p>
    <w:p w14:paraId="5098D6E6" w14:textId="77777777"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14:paraId="1279177D" w14:textId="77777777"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14:paraId="4A86D965" w14:textId="77777777" w:rsidR="0095568F" w:rsidRPr="000D04F2" w:rsidRDefault="0095568F" w:rsidP="0095568F">
      <w:pPr>
        <w:pStyle w:val="ListParagraph"/>
        <w:numPr>
          <w:ilvl w:val="0"/>
          <w:numId w:val="34"/>
        </w:numPr>
        <w:rPr>
          <w:rStyle w:val="Emphasis"/>
          <w:i w:val="0"/>
          <w:iCs w:val="0"/>
        </w:rPr>
      </w:pPr>
      <w:r>
        <w:rPr>
          <w:rStyle w:val="Emphasis"/>
          <w:i w:val="0"/>
          <w:iCs w:val="0"/>
        </w:rPr>
        <w:t>Solaris 10</w:t>
      </w:r>
    </w:p>
    <w:p w14:paraId="324EE05E" w14:textId="77777777" w:rsidR="004F7D33" w:rsidRDefault="004F7D33" w:rsidP="004F7D33">
      <w:pPr>
        <w:pStyle w:val="Heading2"/>
        <w:numPr>
          <w:ilvl w:val="1"/>
          <w:numId w:val="5"/>
        </w:numPr>
      </w:pPr>
      <w:bookmarkStart w:id="44" w:name="_Toc319858013"/>
      <w:r>
        <w:t>unix-def:process58_</w:t>
      </w:r>
      <w:r w:rsidRPr="00B429BF">
        <w:t>object</w:t>
      </w:r>
      <w:bookmarkEnd w:id="44"/>
    </w:p>
    <w:p w14:paraId="17024679" w14:textId="77777777"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r w:rsidR="002A13E7" w:rsidRPr="009E3619">
        <w:rPr>
          <w:rFonts w:cstheme="minorHAnsi"/>
        </w:rPr>
        <w:t>pid</w:t>
      </w:r>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14:paraId="4D565F02" w14:textId="77777777" w:rsidR="004F7D33" w:rsidRDefault="008B7C9C" w:rsidP="004F7D33">
      <w:pPr>
        <w:jc w:val="center"/>
      </w:pPr>
      <w:r>
        <w:object w:dxaOrig="6079" w:dyaOrig="3660" w14:anchorId="2EF35193">
          <v:shape id="_x0000_i1042" type="#_x0000_t75" style="width:303.75pt;height:183pt" o:ole="">
            <v:imagedata r:id="rId47" o:title=""/>
          </v:shape>
          <o:OLEObject Type="Embed" ProgID="Visio.Drawing.11" ShapeID="_x0000_i1042" DrawAspect="Content" ObjectID="_1480418746"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14:paraId="3A8906ED"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879B68" w14:textId="77777777" w:rsidR="004F7D33" w:rsidRDefault="004F7D33" w:rsidP="002A13E7">
            <w:pPr>
              <w:jc w:val="center"/>
              <w:rPr>
                <w:b w:val="0"/>
                <w:bCs w:val="0"/>
              </w:rPr>
            </w:pPr>
            <w:r>
              <w:t>Property</w:t>
            </w:r>
          </w:p>
        </w:tc>
        <w:tc>
          <w:tcPr>
            <w:tcW w:w="0" w:type="auto"/>
          </w:tcPr>
          <w:p w14:paraId="3E61A9C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3BB8F6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D789D1D"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730145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2EB92EDD" w14:textId="77777777"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5DB8A37" w14:textId="77777777" w:rsidR="004F7D33" w:rsidRDefault="004F7D33" w:rsidP="002A13E7">
            <w:r>
              <w:t>set</w:t>
            </w:r>
          </w:p>
        </w:tc>
        <w:tc>
          <w:tcPr>
            <w:tcW w:w="0" w:type="auto"/>
          </w:tcPr>
          <w:p w14:paraId="42522AD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654218D3"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3BF42A0"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4B6BC42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14:paraId="0050BF59"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
          <w:p w14:paraId="34C96F22"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14:paraId="3C4DCBFF"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1147AF67" w14:textId="77777777" w:rsidR="004F7D33" w:rsidRPr="009676C4" w:rsidRDefault="00F638CA" w:rsidP="002A13E7">
            <w:r>
              <w:t>c</w:t>
            </w:r>
            <w:r w:rsidR="004F7D33">
              <w:t>ommand</w:t>
            </w:r>
            <w:r>
              <w:t>_line</w:t>
            </w:r>
          </w:p>
        </w:tc>
        <w:tc>
          <w:tcPr>
            <w:tcW w:w="0" w:type="auto"/>
          </w:tcPr>
          <w:p w14:paraId="0620B11A"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14:paraId="2F36EC24"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14:paraId="690DF5AC"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14:paraId="5796A418" w14:textId="77777777"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9221A0A" w14:textId="77777777"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14:paraId="7909EFC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97D1BA" w14:textId="77777777" w:rsidR="00F638CA" w:rsidRDefault="00F638CA" w:rsidP="002A13E7">
            <w:r>
              <w:t>pid</w:t>
            </w:r>
          </w:p>
        </w:tc>
        <w:tc>
          <w:tcPr>
            <w:tcW w:w="0" w:type="auto"/>
          </w:tcPr>
          <w:p w14:paraId="4E55891D" w14:textId="77777777"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14:paraId="4279EE62" w14:textId="77777777"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14:paraId="5ABAFF11"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14:paraId="52D8045E"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42C7825"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14:paraId="15E7BB68"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0D411C1C" w14:textId="77777777" w:rsidR="00F638CA" w:rsidRDefault="00F638CA" w:rsidP="002A13E7">
            <w:r>
              <w:t>filter</w:t>
            </w:r>
          </w:p>
        </w:tc>
        <w:tc>
          <w:tcPr>
            <w:tcW w:w="0" w:type="auto"/>
          </w:tcPr>
          <w:p w14:paraId="15E01E3D"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51F4C940"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36D973D8"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F3DE5E8"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14:paraId="14A9D737"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14:paraId="52B21BF7"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760D551A" w14:textId="77777777" w:rsidR="004F7D33" w:rsidRDefault="004F7D33" w:rsidP="004F7D33"/>
    <w:p w14:paraId="7886BBDB" w14:textId="77777777" w:rsidR="004F7D33" w:rsidRDefault="004F7D33" w:rsidP="004F7D33">
      <w:pPr>
        <w:pStyle w:val="Heading2"/>
        <w:numPr>
          <w:ilvl w:val="1"/>
          <w:numId w:val="5"/>
        </w:numPr>
      </w:pPr>
      <w:bookmarkStart w:id="45" w:name="_Toc319858014"/>
      <w:r>
        <w:t>unix-def:</w:t>
      </w:r>
      <w:r w:rsidR="002A13E7" w:rsidRPr="002A13E7">
        <w:t xml:space="preserve"> </w:t>
      </w:r>
      <w:r w:rsidR="002A13E7">
        <w:t>process58</w:t>
      </w:r>
      <w:r>
        <w:t>_state</w:t>
      </w:r>
      <w:bookmarkEnd w:id="45"/>
    </w:p>
    <w:p w14:paraId="63E1B2AC" w14:textId="77777777"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6"/>
      <w:r w:rsidR="0095568F">
        <w:lastRenderedPageBreak/>
        <w:t>obtain information from /proc/</w:t>
      </w:r>
      <w:r w:rsidR="008C16D0">
        <w:t>&lt;pid&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6"/>
      <w:r w:rsidR="0095568F">
        <w:rPr>
          <w:rStyle w:val="CommentReference"/>
        </w:rPr>
        <w:commentReference w:id="46"/>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49062E6" w14:textId="77777777" w:rsidR="004F7D33" w:rsidRPr="00025742" w:rsidRDefault="00AE526B" w:rsidP="0095568F">
      <w:pPr>
        <w:jc w:val="center"/>
      </w:pPr>
      <w:r>
        <w:object w:dxaOrig="4137" w:dyaOrig="5383" w14:anchorId="478D3C55">
          <v:shape id="_x0000_i1043" type="#_x0000_t75" style="width:207.75pt;height:269.25pt" o:ole="">
            <v:imagedata r:id="rId49" o:title=""/>
          </v:shape>
          <o:OLEObject Type="Embed" ProgID="Visio.Drawing.11" ShapeID="_x0000_i1043" DrawAspect="Content" ObjectID="_1480418747"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14:paraId="2E02ED04"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122EF969" w14:textId="77777777" w:rsidR="004F7D33" w:rsidRDefault="004F7D33" w:rsidP="002A13E7">
            <w:pPr>
              <w:spacing w:after="200" w:line="276" w:lineRule="auto"/>
              <w:rPr>
                <w:rFonts w:eastAsiaTheme="minorHAnsi"/>
                <w:b w:val="0"/>
                <w:bCs w:val="0"/>
                <w:color w:val="auto"/>
                <w:lang w:bidi="ar-SA"/>
              </w:rPr>
            </w:pPr>
            <w:r>
              <w:t>Property</w:t>
            </w:r>
          </w:p>
        </w:tc>
        <w:tc>
          <w:tcPr>
            <w:tcW w:w="1553" w:type="pct"/>
          </w:tcPr>
          <w:p w14:paraId="2F22DB2E"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673F49B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01FC527F"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7F57128"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3FBA6A8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14B88FF" w14:textId="77777777" w:rsidR="004F7D33" w:rsidRPr="009676C4" w:rsidRDefault="004F7D33" w:rsidP="002A13E7">
            <w:r>
              <w:t>command</w:t>
            </w:r>
          </w:p>
        </w:tc>
        <w:tc>
          <w:tcPr>
            <w:tcW w:w="1553" w:type="pct"/>
          </w:tcPr>
          <w:p w14:paraId="09D3709D"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0F93DF93"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6F4C825"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7AF00B1"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14:paraId="4A1C013B"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96A4C5" w14:textId="77777777" w:rsidR="004F7D33" w:rsidRDefault="004F7D33" w:rsidP="002A13E7">
            <w:r>
              <w:t>exec_time</w:t>
            </w:r>
          </w:p>
        </w:tc>
        <w:tc>
          <w:tcPr>
            <w:tcW w:w="1553" w:type="pct"/>
          </w:tcPr>
          <w:p w14:paraId="473C1BF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808C87C"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4003861" w14:textId="77777777"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77FBA55" w14:textId="77777777"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47"/>
            <w:r w:rsidRPr="00564FEE">
              <w:rPr>
                <w:rFonts w:cstheme="minorHAnsi"/>
                <w:color w:val="000000"/>
                <w:highlight w:val="red"/>
              </w:rPr>
              <w:t xml:space="preserve">This </w:t>
            </w:r>
            <w:r w:rsidRPr="00564FEE">
              <w:rPr>
                <w:rFonts w:cstheme="minorHAnsi"/>
                <w:color w:val="000000"/>
                <w:highlight w:val="red"/>
              </w:rPr>
              <w:lastRenderedPageBreak/>
              <w:t xml:space="preserve">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7"/>
            <w:r>
              <w:rPr>
                <w:rStyle w:val="CommentReference"/>
                <w:rFonts w:eastAsiaTheme="minorHAnsi"/>
                <w:lang w:bidi="ar-SA"/>
              </w:rPr>
              <w:commentReference w:id="47"/>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14:paraId="3188F0D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F6810AC" w14:textId="77777777" w:rsidR="004F7D33" w:rsidRDefault="004F7D33" w:rsidP="002A13E7">
            <w:r>
              <w:lastRenderedPageBreak/>
              <w:t>pid</w:t>
            </w:r>
          </w:p>
        </w:tc>
        <w:tc>
          <w:tcPr>
            <w:tcW w:w="1553" w:type="pct"/>
          </w:tcPr>
          <w:p w14:paraId="465460F7"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2E18AC5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3983976"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1E10BA9" w14:textId="77777777"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14:paraId="743C761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8B5206" w14:textId="77777777" w:rsidR="004F7D33" w:rsidRDefault="004F7D33" w:rsidP="002A13E7">
            <w:r>
              <w:t>ppid</w:t>
            </w:r>
          </w:p>
        </w:tc>
        <w:tc>
          <w:tcPr>
            <w:tcW w:w="1553" w:type="pct"/>
          </w:tcPr>
          <w:p w14:paraId="14D6A7B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09EC005B"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DD64860"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0A34FE2"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14:paraId="6186F829"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E8BBDF4" w14:textId="77777777" w:rsidR="001667DF" w:rsidRDefault="001667DF" w:rsidP="002A13E7">
            <w:r>
              <w:t>priority</w:t>
            </w:r>
          </w:p>
        </w:tc>
        <w:tc>
          <w:tcPr>
            <w:tcW w:w="1553" w:type="pct"/>
          </w:tcPr>
          <w:p w14:paraId="620312E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2AF82864"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D32585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F733361" w14:textId="77777777"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14:paraId="3FD4211C"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11EB3AA1" w14:textId="77777777" w:rsidR="001667DF" w:rsidRDefault="001667DF" w:rsidP="002A13E7">
            <w:r>
              <w:t>ruid</w:t>
            </w:r>
          </w:p>
        </w:tc>
        <w:tc>
          <w:tcPr>
            <w:tcW w:w="1553" w:type="pct"/>
          </w:tcPr>
          <w:p w14:paraId="0834DE06"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6F36541C"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2459E6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3DA7C02"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14:paraId="1C13E46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806F47B" w14:textId="77777777" w:rsidR="001667DF" w:rsidRDefault="001667DF" w:rsidP="002A13E7">
            <w:r>
              <w:t>scheduling_class</w:t>
            </w:r>
          </w:p>
        </w:tc>
        <w:tc>
          <w:tcPr>
            <w:tcW w:w="1553" w:type="pct"/>
          </w:tcPr>
          <w:p w14:paraId="4DDDED3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5E18130"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725E91A"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46C5C0C"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 xml:space="preserve">ps </w:t>
            </w:r>
            <w:r w:rsidRPr="0095568F">
              <w:rPr>
                <w:rFonts w:ascii="Courier New" w:hAnsi="Courier New" w:cs="Courier New"/>
                <w:b/>
                <w:color w:val="000000"/>
              </w:rPr>
              <w:lastRenderedPageBreak/>
              <w:t>–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4F4E31E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22EAF38" w14:textId="77777777" w:rsidR="001667DF" w:rsidRDefault="001667DF" w:rsidP="002A13E7">
            <w:r>
              <w:lastRenderedPageBreak/>
              <w:t>start_time</w:t>
            </w:r>
          </w:p>
        </w:tc>
        <w:tc>
          <w:tcPr>
            <w:tcW w:w="1553" w:type="pct"/>
          </w:tcPr>
          <w:p w14:paraId="1404C2BA"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15AF02B5"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607A8E0"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EE69263"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0E8AA0EE"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4C9071" w14:textId="77777777"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5A99AD0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5DDC962" w14:textId="77777777" w:rsidR="001667DF" w:rsidRDefault="001667DF" w:rsidP="002A13E7">
            <w:r>
              <w:t>tty</w:t>
            </w:r>
          </w:p>
        </w:tc>
        <w:tc>
          <w:tcPr>
            <w:tcW w:w="1553" w:type="pct"/>
          </w:tcPr>
          <w:p w14:paraId="2883733E"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5E8E5AB"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2BFAA4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DF49233"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14:paraId="1F16C4F5"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548EF094" w14:textId="77777777" w:rsidR="001667DF" w:rsidRDefault="001667DF" w:rsidP="002A13E7">
            <w:r>
              <w:t>user_id</w:t>
            </w:r>
          </w:p>
        </w:tc>
        <w:tc>
          <w:tcPr>
            <w:tcW w:w="1553" w:type="pct"/>
          </w:tcPr>
          <w:p w14:paraId="0AB04937"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27F5889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185D8E2"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6DE0947" w14:textId="77777777"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14:paraId="50DCEED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78EAE84" w14:textId="77777777" w:rsidR="001667DF" w:rsidRPr="004C4D88" w:rsidRDefault="001667DF" w:rsidP="002A13E7">
            <w:r w:rsidRPr="004C4D88">
              <w:t>exec_shield</w:t>
            </w:r>
          </w:p>
        </w:tc>
        <w:tc>
          <w:tcPr>
            <w:tcW w:w="1553" w:type="pct"/>
          </w:tcPr>
          <w:p w14:paraId="47C9CAAE" w14:textId="77777777"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14:paraId="23714F0D"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14:paraId="4CF27765"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14:paraId="0CDB3716" w14:textId="77777777"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w:t>
            </w:r>
            <w:r w:rsidRPr="004C4D88">
              <w:rPr>
                <w:rFonts w:cstheme="minorHAnsi"/>
                <w:color w:val="000000"/>
              </w:rPr>
              <w:lastRenderedPageBreak/>
              <w:t>process.</w:t>
            </w:r>
            <w:r w:rsidR="008640B0" w:rsidRPr="004C4D88">
              <w:rPr>
                <w:rFonts w:cstheme="minorHAnsi"/>
                <w:color w:val="000000"/>
              </w:rPr>
              <w:t xml:space="preserve"> </w:t>
            </w:r>
          </w:p>
        </w:tc>
      </w:tr>
      <w:tr w:rsidR="001667DF" w:rsidRPr="009F2226" w14:paraId="45F70FEA" w14:textId="77777777" w:rsidTr="00C545A3">
        <w:tc>
          <w:tcPr>
            <w:cnfStyle w:val="001000000000" w:firstRow="0" w:lastRow="0" w:firstColumn="1" w:lastColumn="0" w:oddVBand="0" w:evenVBand="0" w:oddHBand="0" w:evenHBand="0" w:firstRowFirstColumn="0" w:firstRowLastColumn="0" w:lastRowFirstColumn="0" w:lastRowLastColumn="0"/>
            <w:tcW w:w="1046" w:type="pct"/>
          </w:tcPr>
          <w:p w14:paraId="46C41350" w14:textId="77777777" w:rsidR="001667DF" w:rsidRPr="00C3147F" w:rsidRDefault="001667DF" w:rsidP="002A13E7">
            <w:r w:rsidRPr="00C3147F">
              <w:lastRenderedPageBreak/>
              <w:t>loginuid</w:t>
            </w:r>
          </w:p>
        </w:tc>
        <w:tc>
          <w:tcPr>
            <w:tcW w:w="1553" w:type="pct"/>
          </w:tcPr>
          <w:p w14:paraId="6B25B00A" w14:textId="77777777"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14:paraId="1FDF5084"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14:paraId="5520AC8C"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14:paraId="61885378" w14:textId="77777777"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The loginuid shows which account a user gained access to the system with. The /proc/XXXX/loginuid shows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14:paraId="0984C38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22A5E5F" w14:textId="77777777" w:rsidR="001667DF" w:rsidRPr="00C545A3" w:rsidRDefault="001667DF" w:rsidP="002A13E7">
            <w:r w:rsidRPr="00C545A3">
              <w:t>posix_capability</w:t>
            </w:r>
          </w:p>
        </w:tc>
        <w:tc>
          <w:tcPr>
            <w:tcW w:w="1553" w:type="pct"/>
          </w:tcPr>
          <w:p w14:paraId="1E733E9A"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14:paraId="4635567D"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14:paraId="0743CA43"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14:paraId="4EB31F71"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14:paraId="48CA073E" w14:textId="77777777"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14:paraId="7462A1E0"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54D91AB" w14:textId="77777777" w:rsidR="001667DF" w:rsidRPr="00C545A3" w:rsidRDefault="001667DF" w:rsidP="002A13E7">
            <w:r w:rsidRPr="00C545A3">
              <w:t>selinux_domain_label</w:t>
            </w:r>
          </w:p>
        </w:tc>
        <w:tc>
          <w:tcPr>
            <w:tcW w:w="1553" w:type="pct"/>
          </w:tcPr>
          <w:p w14:paraId="4BDA2A7B" w14:textId="77777777"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14:paraId="0B9C96F7"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14:paraId="115832E3"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14:paraId="7FA4E7EE" w14:textId="77777777"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the  </w:t>
            </w:r>
            <w:r w:rsidR="00C545A3" w:rsidRPr="00631FFA">
              <w:rPr>
                <w:rFonts w:ascii="Courier New" w:hAnsi="Courier New" w:cs="Courier New"/>
                <w:b/>
                <w:color w:val="000000"/>
              </w:rPr>
              <w:t>secon</w:t>
            </w:r>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14:paraId="65D93650"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6E8F781" w14:textId="77777777" w:rsidR="001667DF" w:rsidRPr="00C3147F" w:rsidRDefault="001667DF" w:rsidP="002A13E7">
            <w:r w:rsidRPr="00C3147F">
              <w:t>session_id</w:t>
            </w:r>
          </w:p>
        </w:tc>
        <w:tc>
          <w:tcPr>
            <w:tcW w:w="1553" w:type="pct"/>
          </w:tcPr>
          <w:p w14:paraId="326BBD59"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14:paraId="6A4BBC9F"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14:paraId="76900FED"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14:paraId="0FBFF415" w14:textId="77777777"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14:paraId="52037C34" w14:textId="77777777"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C0C808" w14:textId="77777777"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14:paraId="00C6BF64" w14:textId="77777777"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A902B1" w14:textId="77777777"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w:t>
            </w:r>
            <w:r w:rsidRPr="00931927">
              <w:rPr>
                <w:rFonts w:cstheme="minorHAnsi"/>
                <w:color w:val="000000"/>
              </w:rPr>
              <w:lastRenderedPageBreak/>
              <w:t>specified for clarification.</w:t>
            </w:r>
            <w:r w:rsidR="00C3147F">
              <w:rPr>
                <w:rFonts w:cstheme="minorHAnsi"/>
                <w:color w:val="000000"/>
              </w:rPr>
              <w:t xml:space="preserve"> </w:t>
            </w:r>
          </w:p>
        </w:tc>
      </w:tr>
    </w:tbl>
    <w:p w14:paraId="59058396" w14:textId="77777777" w:rsidR="004F7D33" w:rsidRDefault="004F7D33" w:rsidP="004F7D33">
      <w:pPr>
        <w:pStyle w:val="Heading2"/>
        <w:numPr>
          <w:ilvl w:val="1"/>
          <w:numId w:val="5"/>
        </w:numPr>
      </w:pPr>
      <w:bookmarkStart w:id="48" w:name="_Toc319858015"/>
      <w:r>
        <w:lastRenderedPageBreak/>
        <w:t>unix-sc:process</w:t>
      </w:r>
      <w:r w:rsidR="002A13E7">
        <w:t>58</w:t>
      </w:r>
      <w:r>
        <w:t>_item</w:t>
      </w:r>
      <w:bookmarkEnd w:id="48"/>
    </w:p>
    <w:p w14:paraId="4395FA3E" w14:textId="77777777"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9"/>
      <w:r w:rsidR="0095568F">
        <w:t>obtain information from /proc/</w:t>
      </w:r>
      <w:r w:rsidR="003113B0">
        <w:t>&lt;pid&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9"/>
      <w:r w:rsidR="0095568F">
        <w:rPr>
          <w:rStyle w:val="CommentReference"/>
        </w:rPr>
        <w:commentReference w:id="49"/>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BADF3D0" w14:textId="77777777" w:rsidR="004F7D33" w:rsidRDefault="004F7D33" w:rsidP="004F7D33"/>
    <w:p w14:paraId="0B6F63DC" w14:textId="77777777" w:rsidR="004F7D33" w:rsidRPr="00025742" w:rsidRDefault="00AE526B" w:rsidP="004F7D33">
      <w:pPr>
        <w:jc w:val="center"/>
      </w:pPr>
      <w:r>
        <w:object w:dxaOrig="4075" w:dyaOrig="4609" w14:anchorId="1050711B">
          <v:shape id="_x0000_i1044" type="#_x0000_t75" style="width:204pt;height:229.5pt" o:ole="">
            <v:imagedata r:id="rId51" o:title=""/>
          </v:shape>
          <o:OLEObject Type="Embed" ProgID="Visio.Drawing.11" ShapeID="_x0000_i1044" DrawAspect="Content" ObjectID="_1480418748"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14:paraId="79A71EA5"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56949C" w14:textId="77777777" w:rsidR="004F7D33" w:rsidRDefault="004F7D33" w:rsidP="002A13E7">
            <w:pPr>
              <w:spacing w:after="200" w:line="276" w:lineRule="auto"/>
              <w:rPr>
                <w:rFonts w:eastAsiaTheme="minorHAnsi"/>
                <w:b w:val="0"/>
                <w:bCs w:val="0"/>
                <w:color w:val="auto"/>
                <w:lang w:bidi="ar-SA"/>
              </w:rPr>
            </w:pPr>
            <w:r>
              <w:t>Property</w:t>
            </w:r>
          </w:p>
        </w:tc>
        <w:tc>
          <w:tcPr>
            <w:tcW w:w="1550" w:type="pct"/>
          </w:tcPr>
          <w:p w14:paraId="53900C8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583D4114"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0F67249"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98B221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14:paraId="3D33E31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4FA7CA" w14:textId="77777777" w:rsidR="004C4D88" w:rsidRPr="009676C4" w:rsidRDefault="004C4D88" w:rsidP="002A13E7">
            <w:r>
              <w:t>command</w:t>
            </w:r>
          </w:p>
        </w:tc>
        <w:tc>
          <w:tcPr>
            <w:tcW w:w="1550" w:type="pct"/>
          </w:tcPr>
          <w:p w14:paraId="59E4AFFF"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3540ABA5" w14:textId="77777777"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D05A2E6"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C470FBF" w14:textId="77777777"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14:paraId="201586F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0A9B8E86" w14:textId="77777777" w:rsidR="004C4D88" w:rsidRDefault="004C4D88" w:rsidP="002A13E7">
            <w:r>
              <w:t>exec_time</w:t>
            </w:r>
          </w:p>
        </w:tc>
        <w:tc>
          <w:tcPr>
            <w:tcW w:w="1550" w:type="pct"/>
          </w:tcPr>
          <w:p w14:paraId="0CB761C1"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722DEFFE"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75CDD08" w14:textId="77777777"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985C30" w14:textId="77777777"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w:t>
            </w:r>
            <w:r w:rsidRPr="00FE152B">
              <w:rPr>
                <w:rFonts w:cstheme="minorHAnsi"/>
                <w:color w:val="000000"/>
              </w:rPr>
              <w:lastRenderedPageBreak/>
              <w:t>CPU time, formatted in [DD-]HH:MM:SS where DD is the number of days when execution time is 24 hours or more.</w:t>
            </w:r>
            <w:r>
              <w:rPr>
                <w:rFonts w:cstheme="minorHAnsi"/>
                <w:color w:val="000000"/>
              </w:rPr>
              <w:t xml:space="preserve"> </w:t>
            </w:r>
            <w:commentRangeStart w:id="50"/>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50"/>
            <w:r>
              <w:rPr>
                <w:rStyle w:val="CommentReference"/>
                <w:rFonts w:eastAsiaTheme="minorHAnsi"/>
                <w:lang w:bidi="ar-SA"/>
              </w:rPr>
              <w:commentReference w:id="50"/>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14:paraId="4D41DED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E6756F" w14:textId="77777777" w:rsidR="004C4D88" w:rsidRDefault="004C4D88" w:rsidP="002A13E7">
            <w:r>
              <w:lastRenderedPageBreak/>
              <w:t>pid</w:t>
            </w:r>
          </w:p>
        </w:tc>
        <w:tc>
          <w:tcPr>
            <w:tcW w:w="1550" w:type="pct"/>
          </w:tcPr>
          <w:p w14:paraId="483411C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109A8285" w14:textId="77777777"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28DD487"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1EF8F6" w14:textId="77777777"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14:paraId="14ADD51D"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730FBAE5" w14:textId="77777777" w:rsidR="004C4D88" w:rsidRDefault="004C4D88" w:rsidP="002A13E7">
            <w:r>
              <w:t>ppid</w:t>
            </w:r>
          </w:p>
        </w:tc>
        <w:tc>
          <w:tcPr>
            <w:tcW w:w="1550" w:type="pct"/>
          </w:tcPr>
          <w:p w14:paraId="3D81D1A3"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38542A2A"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FE25FD5"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A83284C"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14:paraId="0AC7AB0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D5636B" w14:textId="77777777" w:rsidR="004C4D88" w:rsidRDefault="004C4D88" w:rsidP="002A13E7">
            <w:r>
              <w:t>priority</w:t>
            </w:r>
          </w:p>
        </w:tc>
        <w:tc>
          <w:tcPr>
            <w:tcW w:w="1550" w:type="pct"/>
          </w:tcPr>
          <w:p w14:paraId="7453EE50"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14:paraId="52EA6960"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D95A86"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E728790" w14:textId="77777777"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14:paraId="4D62B6D4"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28FA08C9" w14:textId="77777777" w:rsidR="004C4D88" w:rsidRDefault="004C4D88" w:rsidP="002A13E7">
            <w:r>
              <w:t>ruid</w:t>
            </w:r>
          </w:p>
        </w:tc>
        <w:tc>
          <w:tcPr>
            <w:tcW w:w="1550" w:type="pct"/>
          </w:tcPr>
          <w:p w14:paraId="1B2FD28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14AD224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109847E"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52CA92A"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14:paraId="7D07F0E5"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F0CC58B" w14:textId="77777777" w:rsidR="004C4D88" w:rsidRDefault="004C4D88" w:rsidP="002A13E7">
            <w:r>
              <w:t>scheduling_class</w:t>
            </w:r>
          </w:p>
        </w:tc>
        <w:tc>
          <w:tcPr>
            <w:tcW w:w="1550" w:type="pct"/>
          </w:tcPr>
          <w:p w14:paraId="0803603B"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048F7F2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00D5B6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B78314B" w14:textId="77777777"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 xml:space="preserve">A platform specific </w:t>
            </w:r>
            <w:r w:rsidRPr="00FE152B">
              <w:rPr>
                <w:rFonts w:cstheme="minorHAnsi"/>
                <w:color w:val="000000"/>
              </w:rPr>
              <w:lastRenderedPageBreak/>
              <w:t>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14:paraId="055E3F9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B17BB3" w14:textId="77777777" w:rsidR="004C4D88" w:rsidRDefault="004C4D88" w:rsidP="002A13E7">
            <w:r>
              <w:lastRenderedPageBreak/>
              <w:t>start_time</w:t>
            </w:r>
          </w:p>
        </w:tc>
        <w:tc>
          <w:tcPr>
            <w:tcW w:w="1550" w:type="pct"/>
          </w:tcPr>
          <w:p w14:paraId="17E35B45"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14:paraId="0831265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099450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2FAF550"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20A1E5FE"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E00F259"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14:paraId="4A62696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BB93B47" w14:textId="77777777" w:rsidR="004C4D88" w:rsidRDefault="004C4D88" w:rsidP="002A13E7">
            <w:r>
              <w:t>tty</w:t>
            </w:r>
          </w:p>
        </w:tc>
        <w:tc>
          <w:tcPr>
            <w:tcW w:w="1550" w:type="pct"/>
          </w:tcPr>
          <w:p w14:paraId="5C23BC9A"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6207476B"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C4BCE2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33098CB" w14:textId="77777777"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14:paraId="679B4258"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C7377F4" w14:textId="77777777" w:rsidR="004C4D88" w:rsidRDefault="004C4D88" w:rsidP="002A13E7">
            <w:r>
              <w:t>user_id</w:t>
            </w:r>
          </w:p>
        </w:tc>
        <w:tc>
          <w:tcPr>
            <w:tcW w:w="1550" w:type="pct"/>
          </w:tcPr>
          <w:p w14:paraId="34CDA10F"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4FA898F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201E1E7"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D441309" w14:textId="77777777"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w:t>
            </w:r>
            <w:r>
              <w:rPr>
                <w:rFonts w:cstheme="minorHAnsi"/>
                <w:color w:val="000000"/>
              </w:rPr>
              <w:lastRenderedPageBreak/>
              <w:t xml:space="preserve">accestable via </w:t>
            </w:r>
            <w:r>
              <w:rPr>
                <w:rFonts w:ascii="Courier New" w:hAnsi="Courier New" w:cs="Courier New"/>
                <w:color w:val="000000"/>
              </w:rPr>
              <w:t>ps –l.</w:t>
            </w:r>
            <w:r>
              <w:rPr>
                <w:rFonts w:cstheme="minorHAnsi"/>
                <w:color w:val="000000"/>
              </w:rPr>
              <w:t xml:space="preserve"> </w:t>
            </w:r>
          </w:p>
        </w:tc>
      </w:tr>
      <w:tr w:rsidR="004C4D88" w:rsidRPr="009F2226" w14:paraId="5E4267F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4D1065" w14:textId="77777777" w:rsidR="004C4D88" w:rsidRPr="004C4D88" w:rsidRDefault="004C4D88" w:rsidP="006E087D">
            <w:r w:rsidRPr="004C4D88">
              <w:lastRenderedPageBreak/>
              <w:t>exec_shield</w:t>
            </w:r>
          </w:p>
        </w:tc>
        <w:tc>
          <w:tcPr>
            <w:tcW w:w="1550" w:type="pct"/>
          </w:tcPr>
          <w:p w14:paraId="097AD826"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14:paraId="48C2DB08"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14:paraId="7659A8B4"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68AA09AF"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14:paraId="3011EABA"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9C9148" w14:textId="77777777" w:rsidR="004C4D88" w:rsidRPr="004C4D88" w:rsidRDefault="004C4D88" w:rsidP="006E087D">
            <w:r w:rsidRPr="004C4D88">
              <w:t>loginuid</w:t>
            </w:r>
          </w:p>
        </w:tc>
        <w:tc>
          <w:tcPr>
            <w:tcW w:w="1550" w:type="pct"/>
          </w:tcPr>
          <w:p w14:paraId="757E435B"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14:paraId="07EAEFDA"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14:paraId="5B001FFD"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2ED803AE" w14:textId="77777777"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loginuid shows which account a user gained access to the system with. The /proc/XXXX/loginuid shows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14:paraId="49BE9F5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A66A41B" w14:textId="77777777" w:rsidR="004C4D88" w:rsidRPr="00C545A3" w:rsidRDefault="004C4D88" w:rsidP="006E087D">
            <w:r w:rsidRPr="00C545A3">
              <w:t>posix_capability</w:t>
            </w:r>
          </w:p>
        </w:tc>
        <w:tc>
          <w:tcPr>
            <w:tcW w:w="1550" w:type="pct"/>
          </w:tcPr>
          <w:p w14:paraId="0EB2850A"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14:paraId="71A69351"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14:paraId="1E6E7D98"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14:paraId="0FD4EABE"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14:paraId="763E292D" w14:textId="77777777"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14:paraId="7470CB45"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0F43137" w14:textId="77777777" w:rsidR="004C4D88" w:rsidRPr="00C545A3" w:rsidRDefault="004C4D88" w:rsidP="006E087D">
            <w:r w:rsidRPr="00C545A3">
              <w:t>selinux_domain_label</w:t>
            </w:r>
          </w:p>
        </w:tc>
        <w:tc>
          <w:tcPr>
            <w:tcW w:w="1550" w:type="pct"/>
          </w:tcPr>
          <w:p w14:paraId="2310C59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14:paraId="557873E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14:paraId="0902C35B"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14:paraId="4A0D1F26" w14:textId="77777777"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the  </w:t>
            </w:r>
            <w:r w:rsidRPr="00417DA7">
              <w:rPr>
                <w:rFonts w:ascii="Courier New" w:hAnsi="Courier New" w:cs="Courier New"/>
                <w:color w:val="000000"/>
              </w:rPr>
              <w:t>secon</w:t>
            </w:r>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14:paraId="762B6E8D"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3076F" w14:textId="77777777" w:rsidR="004C4D88" w:rsidRPr="004C4D88" w:rsidRDefault="004C4D88" w:rsidP="006E087D">
            <w:r w:rsidRPr="004C4D88">
              <w:t>session_id</w:t>
            </w:r>
          </w:p>
        </w:tc>
        <w:tc>
          <w:tcPr>
            <w:tcW w:w="1550" w:type="pct"/>
          </w:tcPr>
          <w:p w14:paraId="0EB1006C"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14:paraId="3769F392"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14:paraId="76B1F4B0"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2404FD2C"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14:paraId="6E7156E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20A90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14:paraId="39022161"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C74EEC"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14:paraId="7B3D079D" w14:textId="77777777" w:rsidR="004F7D33" w:rsidRDefault="004F7D33" w:rsidP="00792765"/>
    <w:p w14:paraId="6F59FD8E" w14:textId="77777777" w:rsidR="00FB6201" w:rsidRDefault="00FB6201" w:rsidP="00C545A3">
      <w:pPr>
        <w:pStyle w:val="Heading2"/>
        <w:numPr>
          <w:ilvl w:val="1"/>
          <w:numId w:val="19"/>
        </w:numPr>
      </w:pPr>
      <w:bookmarkStart w:id="51" w:name="_Toc312139166"/>
      <w:bookmarkStart w:id="52" w:name="_Toc319858016"/>
      <w:r>
        <w:t>unix-def:EntityStateCapabilityType</w:t>
      </w:r>
      <w:bookmarkEnd w:id="51"/>
      <w:bookmarkEnd w:id="52"/>
    </w:p>
    <w:p w14:paraId="6A612399" w14:textId="77777777"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14:paraId="307E45C0" w14:textId="77777777"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B9F9DE4" w14:textId="77777777"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25791097" w14:textId="77777777"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14:paraId="020913C6" w14:textId="77777777"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746A8DE" w14:textId="77777777" w:rsidR="00FB6201" w:rsidRDefault="00FB6201">
            <w:pPr>
              <w:rPr>
                <w:sz w:val="24"/>
                <w:szCs w:val="24"/>
              </w:rPr>
            </w:pPr>
            <w:r>
              <w:t>CAP_CHOWN</w:t>
            </w:r>
          </w:p>
        </w:tc>
        <w:tc>
          <w:tcPr>
            <w:tcW w:w="6408" w:type="dxa"/>
            <w:tcBorders>
              <w:left w:val="single" w:sz="4" w:space="0" w:color="auto"/>
            </w:tcBorders>
            <w:shd w:val="clear" w:color="auto" w:fill="auto"/>
            <w:hideMark/>
          </w:tcPr>
          <w:p w14:paraId="6CC94FD8" w14:textId="77777777"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14:paraId="618C3A87"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148419C" w14:textId="77777777"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C09DDBC" w14:textId="77777777"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14:paraId="2E9CF78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5BAE46F3" w14:textId="77777777" w:rsidR="00347690" w:rsidRDefault="00347690">
            <w:pPr>
              <w:rPr>
                <w:sz w:val="24"/>
                <w:szCs w:val="24"/>
              </w:rPr>
            </w:pPr>
            <w:r>
              <w:t>CAP_DAC_READ_SEARCH</w:t>
            </w:r>
          </w:p>
        </w:tc>
        <w:tc>
          <w:tcPr>
            <w:tcW w:w="6408" w:type="dxa"/>
            <w:tcBorders>
              <w:left w:val="single" w:sz="4" w:space="0" w:color="auto"/>
            </w:tcBorders>
          </w:tcPr>
          <w:p w14:paraId="47E4C66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14:paraId="7CB7C82F"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56D0A4CC" w14:textId="77777777"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14:paraId="1D4F0D23"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14:paraId="2544F9E7"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187B66D" w14:textId="77777777" w:rsidR="00347690" w:rsidRDefault="00347690">
            <w:pPr>
              <w:rPr>
                <w:sz w:val="24"/>
                <w:szCs w:val="24"/>
              </w:rPr>
            </w:pPr>
            <w:r>
              <w:t>CAP_FSETID</w:t>
            </w:r>
          </w:p>
        </w:tc>
        <w:tc>
          <w:tcPr>
            <w:tcW w:w="6408" w:type="dxa"/>
            <w:tcBorders>
              <w:left w:val="single" w:sz="4" w:space="0" w:color="000000" w:themeColor="text1"/>
            </w:tcBorders>
          </w:tcPr>
          <w:p w14:paraId="3E6E371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347690" w14:paraId="284EE32D"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6233C664" w14:textId="77777777"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14:paraId="774EE25C" w14:textId="77777777"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14:paraId="38E9366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6E03A5" w14:textId="77777777" w:rsidR="00347690" w:rsidRDefault="00347690">
            <w:pPr>
              <w:rPr>
                <w:sz w:val="24"/>
                <w:szCs w:val="24"/>
              </w:rPr>
            </w:pPr>
            <w:r>
              <w:t>CAP_SETGID</w:t>
            </w:r>
          </w:p>
        </w:tc>
        <w:tc>
          <w:tcPr>
            <w:tcW w:w="6408" w:type="dxa"/>
            <w:tcBorders>
              <w:left w:val="single" w:sz="4" w:space="0" w:color="000000" w:themeColor="text1"/>
            </w:tcBorders>
          </w:tcPr>
          <w:p w14:paraId="188ECA07" w14:textId="77777777"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setgid(2) manipulation, </w:t>
            </w:r>
            <w:r>
              <w:rPr>
                <w:rFonts w:ascii="Calibri" w:hAnsi="Calibri" w:cs="Calibri"/>
                <w:lang w:val="en"/>
              </w:rPr>
              <w:lastRenderedPageBreak/>
              <w:t>setgroups(2), and forged gids on socket credentials passing.</w:t>
            </w:r>
          </w:p>
        </w:tc>
      </w:tr>
      <w:tr w:rsidR="00347690" w14:paraId="5C8304D9"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D8C84F" w14:textId="77777777" w:rsidR="00347690" w:rsidRDefault="00347690">
            <w:pPr>
              <w:rPr>
                <w:sz w:val="24"/>
                <w:szCs w:val="24"/>
              </w:rPr>
            </w:pPr>
            <w:r>
              <w:lastRenderedPageBreak/>
              <w:t>CAP_SETUID</w:t>
            </w:r>
          </w:p>
        </w:tc>
        <w:tc>
          <w:tcPr>
            <w:tcW w:w="6408" w:type="dxa"/>
            <w:tcBorders>
              <w:left w:val="single" w:sz="4" w:space="0" w:color="000000" w:themeColor="text1"/>
            </w:tcBorders>
          </w:tcPr>
          <w:p w14:paraId="4889760F" w14:textId="77777777"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uid(2) manipulation (including fsuid) and forged pids on socket credentials passing.</w:t>
            </w:r>
          </w:p>
        </w:tc>
      </w:tr>
      <w:tr w:rsidR="00347690" w14:paraId="14E094C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95DEC26" w14:textId="77777777" w:rsidR="00347690" w:rsidRDefault="00347690">
            <w:pPr>
              <w:rPr>
                <w:sz w:val="24"/>
                <w:szCs w:val="24"/>
              </w:rPr>
            </w:pPr>
            <w:r>
              <w:t>CAP_SETPCAP</w:t>
            </w:r>
          </w:p>
        </w:tc>
        <w:tc>
          <w:tcPr>
            <w:tcW w:w="6408" w:type="dxa"/>
            <w:tcBorders>
              <w:left w:val="single" w:sz="4" w:space="0" w:color="000000" w:themeColor="text1"/>
            </w:tcBorders>
          </w:tcPr>
          <w:p w14:paraId="1339363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Transfer any capability in your permitted set to any pid, remove any capability in your permitted set from any pid.</w:t>
            </w:r>
          </w:p>
        </w:tc>
      </w:tr>
      <w:tr w:rsidR="00347690" w14:paraId="14A72A6F"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6B73DE7" w14:textId="77777777" w:rsidR="00347690" w:rsidRDefault="00347690">
            <w:pPr>
              <w:rPr>
                <w:sz w:val="24"/>
                <w:szCs w:val="24"/>
              </w:rPr>
            </w:pPr>
            <w:r>
              <w:t>CAP_LINUX_IMMUTABLE</w:t>
            </w:r>
          </w:p>
        </w:tc>
        <w:tc>
          <w:tcPr>
            <w:tcW w:w="6408" w:type="dxa"/>
            <w:tcBorders>
              <w:left w:val="single" w:sz="4" w:space="0" w:color="000000" w:themeColor="text1"/>
            </w:tcBorders>
          </w:tcPr>
          <w:p w14:paraId="3ECE8A94"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14:paraId="08FA95DD"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C138F8E" w14:textId="77777777" w:rsidR="00347690" w:rsidRDefault="00347690">
            <w:pPr>
              <w:rPr>
                <w:sz w:val="24"/>
                <w:szCs w:val="24"/>
              </w:rPr>
            </w:pPr>
            <w:r>
              <w:t>CAP_NET_BIND_SERVICE</w:t>
            </w:r>
          </w:p>
        </w:tc>
        <w:tc>
          <w:tcPr>
            <w:tcW w:w="6408" w:type="dxa"/>
            <w:tcBorders>
              <w:left w:val="single" w:sz="4" w:space="0" w:color="000000" w:themeColor="text1"/>
            </w:tcBorders>
          </w:tcPr>
          <w:p w14:paraId="4577335F"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14:paraId="6D5F4A14"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053E44E" w14:textId="77777777" w:rsidR="00347690" w:rsidRDefault="00347690">
            <w:pPr>
              <w:rPr>
                <w:sz w:val="24"/>
                <w:szCs w:val="24"/>
              </w:rPr>
            </w:pPr>
            <w:r>
              <w:t>CAP_NET_BROADCAST</w:t>
            </w:r>
          </w:p>
        </w:tc>
        <w:tc>
          <w:tcPr>
            <w:tcW w:w="6408" w:type="dxa"/>
            <w:tcBorders>
              <w:left w:val="single" w:sz="4" w:space="0" w:color="000000" w:themeColor="text1"/>
            </w:tcBorders>
          </w:tcPr>
          <w:p w14:paraId="7D6A2D78" w14:textId="77777777"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14:paraId="0FCF568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BA9DA46" w14:textId="77777777" w:rsidR="00347690" w:rsidRDefault="00347690">
            <w:pPr>
              <w:rPr>
                <w:sz w:val="24"/>
                <w:szCs w:val="24"/>
              </w:rPr>
            </w:pPr>
            <w:r>
              <w:t>CAP_NET_ADMIN</w:t>
            </w:r>
          </w:p>
        </w:tc>
        <w:tc>
          <w:tcPr>
            <w:tcW w:w="6408" w:type="dxa"/>
            <w:tcBorders>
              <w:left w:val="single" w:sz="4" w:space="0" w:color="000000" w:themeColor="text1"/>
            </w:tcBorders>
          </w:tcPr>
          <w:p w14:paraId="3E2796C2"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14:paraId="3659E1A7"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037993E" w14:textId="77777777" w:rsidR="00347690" w:rsidRDefault="00347690">
            <w:pPr>
              <w:rPr>
                <w:sz w:val="24"/>
                <w:szCs w:val="24"/>
              </w:rPr>
            </w:pPr>
            <w:r>
              <w:t>CAP_NET_RAW</w:t>
            </w:r>
          </w:p>
        </w:tc>
        <w:tc>
          <w:tcPr>
            <w:tcW w:w="6408" w:type="dxa"/>
            <w:tcBorders>
              <w:left w:val="single" w:sz="4" w:space="0" w:color="000000" w:themeColor="text1"/>
            </w:tcBorders>
          </w:tcPr>
          <w:p w14:paraId="0FFEA057" w14:textId="77777777"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14:paraId="18251162"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32986A" w14:textId="77777777" w:rsidR="00347690" w:rsidRDefault="00347690">
            <w:pPr>
              <w:rPr>
                <w:sz w:val="24"/>
                <w:szCs w:val="24"/>
              </w:rPr>
            </w:pPr>
            <w:r>
              <w:t>CAP_IPC_LOCK</w:t>
            </w:r>
          </w:p>
        </w:tc>
        <w:tc>
          <w:tcPr>
            <w:tcW w:w="6408" w:type="dxa"/>
            <w:tcBorders>
              <w:left w:val="single" w:sz="4" w:space="0" w:color="000000" w:themeColor="text1"/>
            </w:tcBorders>
          </w:tcPr>
          <w:p w14:paraId="7D0DDEB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14:paraId="585BE29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18916D" w14:textId="77777777" w:rsidR="00347690" w:rsidRDefault="00347690">
            <w:pPr>
              <w:rPr>
                <w:sz w:val="24"/>
                <w:szCs w:val="24"/>
              </w:rPr>
            </w:pPr>
            <w:r>
              <w:t>CAP_IPC_OWNER</w:t>
            </w:r>
          </w:p>
        </w:tc>
        <w:tc>
          <w:tcPr>
            <w:tcW w:w="6408" w:type="dxa"/>
            <w:tcBorders>
              <w:left w:val="single" w:sz="4" w:space="0" w:color="000000" w:themeColor="text1"/>
            </w:tcBorders>
          </w:tcPr>
          <w:p w14:paraId="068FDE9D"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14:paraId="63B0BBD6"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8114FA4" w14:textId="77777777" w:rsidR="00347690" w:rsidRDefault="00347690">
            <w:pPr>
              <w:rPr>
                <w:sz w:val="24"/>
                <w:szCs w:val="24"/>
              </w:rPr>
            </w:pPr>
            <w:r>
              <w:t>CAP_SYS_MODULE</w:t>
            </w:r>
          </w:p>
        </w:tc>
        <w:tc>
          <w:tcPr>
            <w:tcW w:w="6408" w:type="dxa"/>
            <w:tcBorders>
              <w:left w:val="single" w:sz="4" w:space="0" w:color="000000" w:themeColor="text1"/>
            </w:tcBorders>
          </w:tcPr>
          <w:p w14:paraId="2B291FAB"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14:paraId="718A695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E22DCFB" w14:textId="77777777" w:rsidR="00347690" w:rsidRDefault="00347690">
            <w:pPr>
              <w:rPr>
                <w:sz w:val="24"/>
                <w:szCs w:val="24"/>
              </w:rPr>
            </w:pPr>
            <w:r>
              <w:t>CAP_SYS_RAWIO</w:t>
            </w:r>
          </w:p>
        </w:tc>
        <w:tc>
          <w:tcPr>
            <w:tcW w:w="6408" w:type="dxa"/>
            <w:tcBorders>
              <w:left w:val="single" w:sz="4" w:space="0" w:color="000000" w:themeColor="text1"/>
            </w:tcBorders>
          </w:tcPr>
          <w:p w14:paraId="6A8453A9" w14:textId="77777777"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14:paraId="7F3419F3"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F8EEFF" w14:textId="77777777" w:rsidR="00347690" w:rsidRDefault="00347690">
            <w:pPr>
              <w:rPr>
                <w:sz w:val="24"/>
                <w:szCs w:val="24"/>
              </w:rPr>
            </w:pPr>
            <w:r>
              <w:t>CAP_SYS_CHROOT</w:t>
            </w:r>
          </w:p>
        </w:tc>
        <w:tc>
          <w:tcPr>
            <w:tcW w:w="6408" w:type="dxa"/>
            <w:tcBorders>
              <w:left w:val="single" w:sz="4" w:space="0" w:color="000000" w:themeColor="text1"/>
            </w:tcBorders>
          </w:tcPr>
          <w:p w14:paraId="19F5A127"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Allows use of chroot().</w:t>
            </w:r>
          </w:p>
        </w:tc>
      </w:tr>
      <w:tr w:rsidR="00347690" w14:paraId="4ED08D88" w14:textId="77777777"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CD475BE" w14:textId="77777777" w:rsidR="00347690" w:rsidRDefault="00347690">
            <w:pPr>
              <w:rPr>
                <w:sz w:val="24"/>
                <w:szCs w:val="24"/>
              </w:rPr>
            </w:pPr>
            <w:r>
              <w:t>CAP_SYS_PTRACE</w:t>
            </w:r>
          </w:p>
        </w:tc>
        <w:tc>
          <w:tcPr>
            <w:tcW w:w="6408" w:type="dxa"/>
            <w:tcBorders>
              <w:left w:val="single" w:sz="4" w:space="0" w:color="000000" w:themeColor="text1"/>
            </w:tcBorders>
          </w:tcPr>
          <w:p w14:paraId="4DB5B43E" w14:textId="77777777"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Allow ptrace() of any process.</w:t>
            </w:r>
          </w:p>
        </w:tc>
      </w:tr>
      <w:tr w:rsidR="00592A43" w14:paraId="6F012B68"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D28089" w14:textId="77777777" w:rsidR="00592A43" w:rsidRDefault="00592A43" w:rsidP="00592A43">
            <w:r>
              <w:t>CAP_SYS_PACCT</w:t>
            </w:r>
          </w:p>
        </w:tc>
        <w:tc>
          <w:tcPr>
            <w:tcW w:w="6408" w:type="dxa"/>
            <w:tcBorders>
              <w:left w:val="single" w:sz="4" w:space="0" w:color="000000" w:themeColor="text1"/>
            </w:tcBorders>
          </w:tcPr>
          <w:p w14:paraId="7399D15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14:paraId="5C2DFDBF" w14:textId="77777777"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EB1A29" w14:textId="77777777" w:rsidR="00592A43" w:rsidRDefault="00592A43">
            <w:pPr>
              <w:rPr>
                <w:sz w:val="24"/>
                <w:szCs w:val="24"/>
              </w:rPr>
            </w:pPr>
            <w:r>
              <w:t>CAP_SYS_ADMIN</w:t>
            </w:r>
          </w:p>
        </w:tc>
        <w:tc>
          <w:tcPr>
            <w:tcW w:w="6408" w:type="dxa"/>
            <w:tcBorders>
              <w:left w:val="single" w:sz="4" w:space="0" w:color="000000" w:themeColor="text1"/>
            </w:tcBorders>
          </w:tcPr>
          <w:p w14:paraId="4857679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14:paraId="4AEC595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6C65D2" w14:textId="77777777" w:rsidR="00592A43" w:rsidRDefault="00592A43">
            <w:pPr>
              <w:rPr>
                <w:sz w:val="24"/>
                <w:szCs w:val="24"/>
              </w:rPr>
            </w:pPr>
            <w:r>
              <w:t>CAP_SYS_BOOT</w:t>
            </w:r>
          </w:p>
        </w:tc>
        <w:tc>
          <w:tcPr>
            <w:tcW w:w="6408" w:type="dxa"/>
            <w:tcBorders>
              <w:left w:val="single" w:sz="4" w:space="0" w:color="000000" w:themeColor="text1"/>
            </w:tcBorders>
          </w:tcPr>
          <w:p w14:paraId="388B168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Allow use of reboot().</w:t>
            </w:r>
          </w:p>
        </w:tc>
      </w:tr>
      <w:tr w:rsidR="00592A43" w14:paraId="0006A89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82B4034" w14:textId="77777777" w:rsidR="00592A43" w:rsidRDefault="00592A43">
            <w:pPr>
              <w:rPr>
                <w:sz w:val="24"/>
                <w:szCs w:val="24"/>
              </w:rPr>
            </w:pPr>
            <w:r>
              <w:t>CAP_SYS_NICE</w:t>
            </w:r>
          </w:p>
        </w:tc>
        <w:tc>
          <w:tcPr>
            <w:tcW w:w="6408" w:type="dxa"/>
            <w:tcBorders>
              <w:left w:val="single" w:sz="4" w:space="0" w:color="000000" w:themeColor="text1"/>
            </w:tcBorders>
          </w:tcPr>
          <w:p w14:paraId="5E4B0B8A"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14:paraId="23D41F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7F7610" w14:textId="77777777" w:rsidR="00592A43" w:rsidRDefault="00592A43">
            <w:pPr>
              <w:rPr>
                <w:sz w:val="24"/>
                <w:szCs w:val="24"/>
              </w:rPr>
            </w:pPr>
            <w:r>
              <w:lastRenderedPageBreak/>
              <w:t>CAP_SYS_RESOURCE</w:t>
            </w:r>
          </w:p>
        </w:tc>
        <w:tc>
          <w:tcPr>
            <w:tcW w:w="6408" w:type="dxa"/>
            <w:tcBorders>
              <w:left w:val="single" w:sz="4" w:space="0" w:color="000000" w:themeColor="text1"/>
            </w:tcBorders>
          </w:tcPr>
          <w:p w14:paraId="26E1144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14:paraId="42650A65"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BC4C14" w14:textId="77777777" w:rsidR="00592A43" w:rsidRDefault="00592A43">
            <w:pPr>
              <w:rPr>
                <w:sz w:val="24"/>
                <w:szCs w:val="24"/>
              </w:rPr>
            </w:pPr>
            <w:r>
              <w:t>CAP_SYS_TIME</w:t>
            </w:r>
          </w:p>
        </w:tc>
        <w:tc>
          <w:tcPr>
            <w:tcW w:w="6408" w:type="dxa"/>
            <w:tcBorders>
              <w:left w:val="single" w:sz="4" w:space="0" w:color="000000" w:themeColor="text1"/>
            </w:tcBorders>
          </w:tcPr>
          <w:p w14:paraId="21BF4920"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14:paraId="3BD2F12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94CA041" w14:textId="77777777" w:rsidR="00592A43" w:rsidRDefault="00592A43">
            <w:pPr>
              <w:rPr>
                <w:sz w:val="24"/>
                <w:szCs w:val="24"/>
              </w:rPr>
            </w:pPr>
            <w:r>
              <w:t>CAP_SYS_TTY_CONFIG</w:t>
            </w:r>
          </w:p>
        </w:tc>
        <w:tc>
          <w:tcPr>
            <w:tcW w:w="6408" w:type="dxa"/>
            <w:tcBorders>
              <w:left w:val="single" w:sz="4" w:space="0" w:color="000000" w:themeColor="text1"/>
            </w:tcBorders>
          </w:tcPr>
          <w:p w14:paraId="4BACB61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Allow configuration of tty devices and vhangup() of tty.</w:t>
            </w:r>
          </w:p>
        </w:tc>
      </w:tr>
      <w:tr w:rsidR="00592A43" w14:paraId="77569BC2"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679C8EC" w14:textId="77777777" w:rsidR="00592A43" w:rsidRDefault="00592A43">
            <w:pPr>
              <w:rPr>
                <w:sz w:val="24"/>
                <w:szCs w:val="24"/>
              </w:rPr>
            </w:pPr>
            <w:r>
              <w:t>CAP_MKNOD</w:t>
            </w:r>
          </w:p>
        </w:tc>
        <w:tc>
          <w:tcPr>
            <w:tcW w:w="6408" w:type="dxa"/>
            <w:tcBorders>
              <w:left w:val="single" w:sz="4" w:space="0" w:color="000000" w:themeColor="text1"/>
            </w:tcBorders>
          </w:tcPr>
          <w:p w14:paraId="291DCD3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mknod().</w:t>
            </w:r>
          </w:p>
        </w:tc>
      </w:tr>
      <w:tr w:rsidR="00592A43" w14:paraId="629DDD4E"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0A24714" w14:textId="77777777" w:rsidR="00592A43" w:rsidRDefault="00592A43">
            <w:pPr>
              <w:rPr>
                <w:sz w:val="24"/>
                <w:szCs w:val="24"/>
              </w:rPr>
            </w:pPr>
            <w:r>
              <w:t>CAP_LEASE</w:t>
            </w:r>
          </w:p>
        </w:tc>
        <w:tc>
          <w:tcPr>
            <w:tcW w:w="6408" w:type="dxa"/>
            <w:tcBorders>
              <w:left w:val="single" w:sz="4" w:space="0" w:color="000000" w:themeColor="text1"/>
            </w:tcBorders>
          </w:tcPr>
          <w:p w14:paraId="7C8DAFCA"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14:paraId="4C6E3716"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D3FDC2A" w14:textId="77777777" w:rsidR="00592A43" w:rsidRDefault="00592A43">
            <w:pPr>
              <w:rPr>
                <w:sz w:val="24"/>
                <w:szCs w:val="24"/>
              </w:rPr>
            </w:pPr>
            <w:r>
              <w:t>CAP_AUDIT_WRITE</w:t>
            </w:r>
          </w:p>
        </w:tc>
        <w:tc>
          <w:tcPr>
            <w:tcW w:w="6408" w:type="dxa"/>
            <w:tcBorders>
              <w:left w:val="single" w:sz="4" w:space="0" w:color="000000" w:themeColor="text1"/>
            </w:tcBorders>
          </w:tcPr>
          <w:p w14:paraId="75EE277F"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14:paraId="6453485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441BE3" w14:textId="77777777" w:rsidR="00592A43" w:rsidRDefault="00592A43">
            <w:pPr>
              <w:rPr>
                <w:sz w:val="24"/>
                <w:szCs w:val="24"/>
              </w:rPr>
            </w:pPr>
            <w:r>
              <w:t>CAP_AUDIT_CONTROL</w:t>
            </w:r>
          </w:p>
        </w:tc>
        <w:tc>
          <w:tcPr>
            <w:tcW w:w="6408" w:type="dxa"/>
            <w:tcBorders>
              <w:left w:val="single" w:sz="4" w:space="0" w:color="000000" w:themeColor="text1"/>
            </w:tcBorders>
          </w:tcPr>
          <w:p w14:paraId="3EEEA596" w14:textId="77777777"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14:paraId="7EF3865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A0A9A60" w14:textId="77777777" w:rsidR="00592A43" w:rsidRDefault="00592A43">
            <w:pPr>
              <w:rPr>
                <w:sz w:val="24"/>
                <w:szCs w:val="24"/>
              </w:rPr>
            </w:pPr>
            <w:r>
              <w:t>CAP_SETFCAP</w:t>
            </w:r>
          </w:p>
        </w:tc>
        <w:tc>
          <w:tcPr>
            <w:tcW w:w="6408" w:type="dxa"/>
            <w:tcBorders>
              <w:left w:val="single" w:sz="4" w:space="0" w:color="000000" w:themeColor="text1"/>
            </w:tcBorders>
          </w:tcPr>
          <w:p w14:paraId="33D1493D" w14:textId="77777777"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14:paraId="1CB3C399"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F76C2DA" w14:textId="77777777" w:rsidR="00592A43" w:rsidRDefault="00592A43">
            <w:pPr>
              <w:rPr>
                <w:sz w:val="24"/>
                <w:szCs w:val="24"/>
              </w:rPr>
            </w:pPr>
            <w:r>
              <w:t>CAP_MAC_OVERRIDE</w:t>
            </w:r>
          </w:p>
        </w:tc>
        <w:tc>
          <w:tcPr>
            <w:tcW w:w="6408" w:type="dxa"/>
            <w:tcBorders>
              <w:left w:val="single" w:sz="4" w:space="0" w:color="000000" w:themeColor="text1"/>
            </w:tcBorders>
          </w:tcPr>
          <w:p w14:paraId="6A1E0507"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14:paraId="24517191"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638732" w14:textId="77777777" w:rsidR="00592A43" w:rsidRDefault="00592A43">
            <w:pPr>
              <w:rPr>
                <w:sz w:val="24"/>
                <w:szCs w:val="24"/>
              </w:rPr>
            </w:pPr>
            <w:r>
              <w:t>CAP_MAC_ADMIN</w:t>
            </w:r>
          </w:p>
        </w:tc>
        <w:tc>
          <w:tcPr>
            <w:tcW w:w="6408" w:type="dxa"/>
            <w:tcBorders>
              <w:left w:val="single" w:sz="4" w:space="0" w:color="000000" w:themeColor="text1"/>
            </w:tcBorders>
          </w:tcPr>
          <w:p w14:paraId="00464F00" w14:textId="77777777"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14:paraId="3CA7D1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37E94DA" w14:textId="77777777"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14:paraId="0A215ADF" w14:textId="77777777"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D0FFBEC" w14:textId="77777777" w:rsidR="00FB6201" w:rsidRDefault="00FB6201" w:rsidP="00FB6201"/>
    <w:p w14:paraId="39404109" w14:textId="77777777" w:rsidR="00FB6201" w:rsidRDefault="0036427A" w:rsidP="00C545A3">
      <w:pPr>
        <w:pStyle w:val="Heading2"/>
        <w:numPr>
          <w:ilvl w:val="1"/>
          <w:numId w:val="19"/>
        </w:numPr>
      </w:pPr>
      <w:bookmarkStart w:id="53" w:name="_Toc319858017"/>
      <w:r>
        <w:t>unix-sc:EntityItemCapabilityType</w:t>
      </w:r>
      <w:bookmarkEnd w:id="53"/>
    </w:p>
    <w:p w14:paraId="710BC7DD" w14:textId="77777777"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14:paraId="3247B5EB" w14:textId="77777777"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6BFF6211" w14:textId="77777777"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F621EE3" w14:textId="77777777"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14:paraId="5DFEDA31" w14:textId="77777777"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41ACED8" w14:textId="77777777" w:rsidR="00C545A3" w:rsidRDefault="00C545A3" w:rsidP="006E087D">
            <w:pPr>
              <w:rPr>
                <w:sz w:val="24"/>
                <w:szCs w:val="24"/>
              </w:rPr>
            </w:pPr>
            <w:r>
              <w:t>CAP_CHOWN</w:t>
            </w:r>
          </w:p>
        </w:tc>
        <w:tc>
          <w:tcPr>
            <w:tcW w:w="6408" w:type="dxa"/>
            <w:tcBorders>
              <w:left w:val="single" w:sz="4" w:space="0" w:color="auto"/>
            </w:tcBorders>
            <w:shd w:val="clear" w:color="auto" w:fill="auto"/>
            <w:hideMark/>
          </w:tcPr>
          <w:p w14:paraId="137DD91D" w14:textId="77777777"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14:paraId="394A7635"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5056D89" w14:textId="77777777" w:rsidR="00C545A3" w:rsidRDefault="00C545A3" w:rsidP="006E087D">
            <w:pPr>
              <w:rPr>
                <w:sz w:val="24"/>
                <w:szCs w:val="24"/>
              </w:rPr>
            </w:pPr>
            <w:r>
              <w:lastRenderedPageBreak/>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0C47CB2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14:paraId="7AB8238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8A5A891" w14:textId="77777777" w:rsidR="00C545A3" w:rsidRDefault="00C545A3" w:rsidP="006E087D">
            <w:pPr>
              <w:rPr>
                <w:sz w:val="24"/>
                <w:szCs w:val="24"/>
              </w:rPr>
            </w:pPr>
            <w:r>
              <w:t>CAP_DAC_READ_SEARCH</w:t>
            </w:r>
          </w:p>
        </w:tc>
        <w:tc>
          <w:tcPr>
            <w:tcW w:w="6408" w:type="dxa"/>
            <w:tcBorders>
              <w:left w:val="single" w:sz="4" w:space="0" w:color="auto"/>
            </w:tcBorders>
          </w:tcPr>
          <w:p w14:paraId="0640B04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14:paraId="45BD5BD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538F786" w14:textId="77777777"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14:paraId="757C89B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14:paraId="0097569C"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C7875D0" w14:textId="77777777" w:rsidR="00C545A3" w:rsidRDefault="00C545A3" w:rsidP="006E087D">
            <w:pPr>
              <w:rPr>
                <w:sz w:val="24"/>
                <w:szCs w:val="24"/>
              </w:rPr>
            </w:pPr>
            <w:r>
              <w:t>CAP_FSETID</w:t>
            </w:r>
          </w:p>
        </w:tc>
        <w:tc>
          <w:tcPr>
            <w:tcW w:w="6408" w:type="dxa"/>
            <w:tcBorders>
              <w:left w:val="single" w:sz="4" w:space="0" w:color="000000" w:themeColor="text1"/>
            </w:tcBorders>
          </w:tcPr>
          <w:p w14:paraId="044C5CF8"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C545A3" w14:paraId="43D04A3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48E26135" w14:textId="77777777"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14:paraId="2FB8137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14:paraId="57F06167"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8BB4B50" w14:textId="77777777" w:rsidR="00C545A3" w:rsidRDefault="00C545A3" w:rsidP="006E087D">
            <w:pPr>
              <w:rPr>
                <w:sz w:val="24"/>
                <w:szCs w:val="24"/>
              </w:rPr>
            </w:pPr>
            <w:r>
              <w:t>CAP_SETGID</w:t>
            </w:r>
          </w:p>
        </w:tc>
        <w:tc>
          <w:tcPr>
            <w:tcW w:w="6408" w:type="dxa"/>
            <w:tcBorders>
              <w:left w:val="single" w:sz="4" w:space="0" w:color="000000" w:themeColor="text1"/>
            </w:tcBorders>
          </w:tcPr>
          <w:p w14:paraId="34450C29" w14:textId="77777777"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C545A3" w14:paraId="133DC35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D58476" w14:textId="77777777" w:rsidR="00C545A3" w:rsidRDefault="00C545A3" w:rsidP="006E087D">
            <w:pPr>
              <w:rPr>
                <w:sz w:val="24"/>
                <w:szCs w:val="24"/>
              </w:rPr>
            </w:pPr>
            <w:r>
              <w:t>CAP_SETUID</w:t>
            </w:r>
          </w:p>
        </w:tc>
        <w:tc>
          <w:tcPr>
            <w:tcW w:w="6408" w:type="dxa"/>
            <w:tcBorders>
              <w:left w:val="single" w:sz="4" w:space="0" w:color="000000" w:themeColor="text1"/>
            </w:tcBorders>
          </w:tcPr>
          <w:p w14:paraId="094766C2"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uid(2) manipulation (including fsuid) and forged pids on socket credentials passing.</w:t>
            </w:r>
          </w:p>
        </w:tc>
      </w:tr>
      <w:tr w:rsidR="00C545A3" w14:paraId="49E772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37AE606" w14:textId="77777777" w:rsidR="00C545A3" w:rsidRDefault="00C545A3" w:rsidP="006E087D">
            <w:pPr>
              <w:rPr>
                <w:sz w:val="24"/>
                <w:szCs w:val="24"/>
              </w:rPr>
            </w:pPr>
            <w:r>
              <w:t>CAP_SETPCAP</w:t>
            </w:r>
          </w:p>
        </w:tc>
        <w:tc>
          <w:tcPr>
            <w:tcW w:w="6408" w:type="dxa"/>
            <w:tcBorders>
              <w:left w:val="single" w:sz="4" w:space="0" w:color="000000" w:themeColor="text1"/>
            </w:tcBorders>
          </w:tcPr>
          <w:p w14:paraId="5CD747B9"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Transfer any capability in your permitted set to any pid, remove any capability in your permitted set from any pid.</w:t>
            </w:r>
          </w:p>
        </w:tc>
      </w:tr>
      <w:tr w:rsidR="00C545A3" w14:paraId="1AD858C9"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F1AC0FC" w14:textId="77777777" w:rsidR="00C545A3" w:rsidRDefault="00C545A3" w:rsidP="006E087D">
            <w:pPr>
              <w:rPr>
                <w:sz w:val="24"/>
                <w:szCs w:val="24"/>
              </w:rPr>
            </w:pPr>
            <w:r>
              <w:t>CAP_LINUX_IMMUTABLE</w:t>
            </w:r>
          </w:p>
        </w:tc>
        <w:tc>
          <w:tcPr>
            <w:tcW w:w="6408" w:type="dxa"/>
            <w:tcBorders>
              <w:left w:val="single" w:sz="4" w:space="0" w:color="000000" w:themeColor="text1"/>
            </w:tcBorders>
          </w:tcPr>
          <w:p w14:paraId="506A58AA"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14:paraId="170861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8D2E77D" w14:textId="77777777" w:rsidR="00C545A3" w:rsidRDefault="00C545A3" w:rsidP="006E087D">
            <w:pPr>
              <w:rPr>
                <w:sz w:val="24"/>
                <w:szCs w:val="24"/>
              </w:rPr>
            </w:pPr>
            <w:r>
              <w:t>CAP_NET_BIND_SERVICE</w:t>
            </w:r>
          </w:p>
        </w:tc>
        <w:tc>
          <w:tcPr>
            <w:tcW w:w="6408" w:type="dxa"/>
            <w:tcBorders>
              <w:left w:val="single" w:sz="4" w:space="0" w:color="000000" w:themeColor="text1"/>
            </w:tcBorders>
          </w:tcPr>
          <w:p w14:paraId="4E07A9C2"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14:paraId="5C6C259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8B866C" w14:textId="77777777" w:rsidR="00C545A3" w:rsidRDefault="00C545A3" w:rsidP="006E087D">
            <w:pPr>
              <w:rPr>
                <w:sz w:val="24"/>
                <w:szCs w:val="24"/>
              </w:rPr>
            </w:pPr>
            <w:r>
              <w:t>CAP_NET_BROADCAST</w:t>
            </w:r>
          </w:p>
        </w:tc>
        <w:tc>
          <w:tcPr>
            <w:tcW w:w="6408" w:type="dxa"/>
            <w:tcBorders>
              <w:left w:val="single" w:sz="4" w:space="0" w:color="000000" w:themeColor="text1"/>
            </w:tcBorders>
          </w:tcPr>
          <w:p w14:paraId="7EB0B712"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14:paraId="38AF3DF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EA51F1" w14:textId="77777777" w:rsidR="00C545A3" w:rsidRDefault="00C545A3" w:rsidP="006E087D">
            <w:pPr>
              <w:rPr>
                <w:sz w:val="24"/>
                <w:szCs w:val="24"/>
              </w:rPr>
            </w:pPr>
            <w:r>
              <w:t>CAP_NET_ADMIN</w:t>
            </w:r>
          </w:p>
        </w:tc>
        <w:tc>
          <w:tcPr>
            <w:tcW w:w="6408" w:type="dxa"/>
            <w:tcBorders>
              <w:left w:val="single" w:sz="4" w:space="0" w:color="000000" w:themeColor="text1"/>
            </w:tcBorders>
          </w:tcPr>
          <w:p w14:paraId="275666B7"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14:paraId="6C3A94C6"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5EA0600" w14:textId="77777777" w:rsidR="00C545A3" w:rsidRDefault="00C545A3" w:rsidP="006E087D">
            <w:pPr>
              <w:rPr>
                <w:sz w:val="24"/>
                <w:szCs w:val="24"/>
              </w:rPr>
            </w:pPr>
            <w:r>
              <w:t>CAP_NET_RAW</w:t>
            </w:r>
          </w:p>
        </w:tc>
        <w:tc>
          <w:tcPr>
            <w:tcW w:w="6408" w:type="dxa"/>
            <w:tcBorders>
              <w:left w:val="single" w:sz="4" w:space="0" w:color="000000" w:themeColor="text1"/>
            </w:tcBorders>
          </w:tcPr>
          <w:p w14:paraId="6DF507D6"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14:paraId="6676E9E0"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E6A6FD6" w14:textId="77777777" w:rsidR="00C545A3" w:rsidRDefault="00C545A3" w:rsidP="006E087D">
            <w:pPr>
              <w:rPr>
                <w:sz w:val="24"/>
                <w:szCs w:val="24"/>
              </w:rPr>
            </w:pPr>
            <w:r>
              <w:t>CAP_IPC_LOCK</w:t>
            </w:r>
          </w:p>
        </w:tc>
        <w:tc>
          <w:tcPr>
            <w:tcW w:w="6408" w:type="dxa"/>
            <w:tcBorders>
              <w:left w:val="single" w:sz="4" w:space="0" w:color="000000" w:themeColor="text1"/>
            </w:tcBorders>
          </w:tcPr>
          <w:p w14:paraId="74511A9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14:paraId="4AEF5C28"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F7257E" w14:textId="77777777" w:rsidR="00C545A3" w:rsidRDefault="00C545A3" w:rsidP="006E087D">
            <w:pPr>
              <w:rPr>
                <w:sz w:val="24"/>
                <w:szCs w:val="24"/>
              </w:rPr>
            </w:pPr>
            <w:r>
              <w:lastRenderedPageBreak/>
              <w:t>CAP_IPC_OWNER</w:t>
            </w:r>
          </w:p>
        </w:tc>
        <w:tc>
          <w:tcPr>
            <w:tcW w:w="6408" w:type="dxa"/>
            <w:tcBorders>
              <w:left w:val="single" w:sz="4" w:space="0" w:color="000000" w:themeColor="text1"/>
            </w:tcBorders>
          </w:tcPr>
          <w:p w14:paraId="76663AE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14:paraId="66B19FA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BAF3E13" w14:textId="77777777" w:rsidR="00C545A3" w:rsidRDefault="00C545A3" w:rsidP="006E087D">
            <w:pPr>
              <w:rPr>
                <w:sz w:val="24"/>
                <w:szCs w:val="24"/>
              </w:rPr>
            </w:pPr>
            <w:r>
              <w:t>CAP_SYS_MODULE</w:t>
            </w:r>
          </w:p>
        </w:tc>
        <w:tc>
          <w:tcPr>
            <w:tcW w:w="6408" w:type="dxa"/>
            <w:tcBorders>
              <w:left w:val="single" w:sz="4" w:space="0" w:color="000000" w:themeColor="text1"/>
            </w:tcBorders>
          </w:tcPr>
          <w:p w14:paraId="6CED4D0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14:paraId="391E7AB4"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746787F" w14:textId="77777777" w:rsidR="00C545A3" w:rsidRDefault="00C545A3" w:rsidP="006E087D">
            <w:pPr>
              <w:rPr>
                <w:sz w:val="24"/>
                <w:szCs w:val="24"/>
              </w:rPr>
            </w:pPr>
            <w:r>
              <w:t>CAP_SYS_RAWIO</w:t>
            </w:r>
          </w:p>
        </w:tc>
        <w:tc>
          <w:tcPr>
            <w:tcW w:w="6408" w:type="dxa"/>
            <w:tcBorders>
              <w:left w:val="single" w:sz="4" w:space="0" w:color="000000" w:themeColor="text1"/>
            </w:tcBorders>
          </w:tcPr>
          <w:p w14:paraId="75898E21"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14:paraId="772D31F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5628D3" w14:textId="77777777" w:rsidR="00C545A3" w:rsidRDefault="00C545A3" w:rsidP="006E087D">
            <w:pPr>
              <w:rPr>
                <w:sz w:val="24"/>
                <w:szCs w:val="24"/>
              </w:rPr>
            </w:pPr>
            <w:r>
              <w:t>CAP_SYS_CHROOT</w:t>
            </w:r>
          </w:p>
        </w:tc>
        <w:tc>
          <w:tcPr>
            <w:tcW w:w="6408" w:type="dxa"/>
            <w:tcBorders>
              <w:left w:val="single" w:sz="4" w:space="0" w:color="000000" w:themeColor="text1"/>
            </w:tcBorders>
          </w:tcPr>
          <w:p w14:paraId="416913E6"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Allows use of chroot().</w:t>
            </w:r>
          </w:p>
        </w:tc>
      </w:tr>
      <w:tr w:rsidR="00C545A3" w14:paraId="19BA4C23" w14:textId="77777777"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E2177D" w14:textId="77777777" w:rsidR="00C545A3" w:rsidRDefault="00C545A3" w:rsidP="006E087D">
            <w:pPr>
              <w:rPr>
                <w:sz w:val="24"/>
                <w:szCs w:val="24"/>
              </w:rPr>
            </w:pPr>
            <w:r>
              <w:t>CAP_SYS_PTRACE</w:t>
            </w:r>
          </w:p>
        </w:tc>
        <w:tc>
          <w:tcPr>
            <w:tcW w:w="6408" w:type="dxa"/>
            <w:tcBorders>
              <w:left w:val="single" w:sz="4" w:space="0" w:color="000000" w:themeColor="text1"/>
            </w:tcBorders>
          </w:tcPr>
          <w:p w14:paraId="4BABD294"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Allow ptrace() of any process.</w:t>
            </w:r>
          </w:p>
        </w:tc>
      </w:tr>
      <w:tr w:rsidR="00C545A3" w14:paraId="7C900CD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07A26C" w14:textId="77777777" w:rsidR="00C545A3" w:rsidRDefault="00C545A3" w:rsidP="006E087D">
            <w:r>
              <w:t>CAP_SYS_PACCT</w:t>
            </w:r>
          </w:p>
        </w:tc>
        <w:tc>
          <w:tcPr>
            <w:tcW w:w="6408" w:type="dxa"/>
            <w:tcBorders>
              <w:left w:val="single" w:sz="4" w:space="0" w:color="000000" w:themeColor="text1"/>
            </w:tcBorders>
          </w:tcPr>
          <w:p w14:paraId="0EEEDC8F"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14:paraId="61F4E4D9" w14:textId="77777777"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D48E14E" w14:textId="77777777" w:rsidR="00C545A3" w:rsidRDefault="00C545A3" w:rsidP="006E087D">
            <w:pPr>
              <w:rPr>
                <w:sz w:val="24"/>
                <w:szCs w:val="24"/>
              </w:rPr>
            </w:pPr>
            <w:r>
              <w:t>CAP_SYS_ADMIN</w:t>
            </w:r>
          </w:p>
        </w:tc>
        <w:tc>
          <w:tcPr>
            <w:tcW w:w="6408" w:type="dxa"/>
            <w:tcBorders>
              <w:left w:val="single" w:sz="4" w:space="0" w:color="000000" w:themeColor="text1"/>
            </w:tcBorders>
          </w:tcPr>
          <w:p w14:paraId="2FF8417B"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14:paraId="6B099564"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AFC3885" w14:textId="77777777" w:rsidR="00C545A3" w:rsidRDefault="00C545A3" w:rsidP="006E087D">
            <w:pPr>
              <w:rPr>
                <w:sz w:val="24"/>
                <w:szCs w:val="24"/>
              </w:rPr>
            </w:pPr>
            <w:r>
              <w:t>CAP_SYS_BOOT</w:t>
            </w:r>
          </w:p>
        </w:tc>
        <w:tc>
          <w:tcPr>
            <w:tcW w:w="6408" w:type="dxa"/>
            <w:tcBorders>
              <w:left w:val="single" w:sz="4" w:space="0" w:color="000000" w:themeColor="text1"/>
            </w:tcBorders>
          </w:tcPr>
          <w:p w14:paraId="0910F81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Allow use of reboot().</w:t>
            </w:r>
          </w:p>
        </w:tc>
      </w:tr>
      <w:tr w:rsidR="00C545A3" w14:paraId="6A2350A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9B508C6" w14:textId="77777777" w:rsidR="00C545A3" w:rsidRDefault="00C545A3" w:rsidP="006E087D">
            <w:pPr>
              <w:rPr>
                <w:sz w:val="24"/>
                <w:szCs w:val="24"/>
              </w:rPr>
            </w:pPr>
            <w:r>
              <w:t>CAP_SYS_NICE</w:t>
            </w:r>
          </w:p>
        </w:tc>
        <w:tc>
          <w:tcPr>
            <w:tcW w:w="6408" w:type="dxa"/>
            <w:tcBorders>
              <w:left w:val="single" w:sz="4" w:space="0" w:color="000000" w:themeColor="text1"/>
            </w:tcBorders>
          </w:tcPr>
          <w:p w14:paraId="611E800D"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14:paraId="0CC37591"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7DB1ADF" w14:textId="77777777" w:rsidR="00C545A3" w:rsidRDefault="00C545A3" w:rsidP="006E087D">
            <w:pPr>
              <w:rPr>
                <w:sz w:val="24"/>
                <w:szCs w:val="24"/>
              </w:rPr>
            </w:pPr>
            <w:r>
              <w:t>CAP_SYS_RESOURCE</w:t>
            </w:r>
          </w:p>
        </w:tc>
        <w:tc>
          <w:tcPr>
            <w:tcW w:w="6408" w:type="dxa"/>
            <w:tcBorders>
              <w:left w:val="single" w:sz="4" w:space="0" w:color="000000" w:themeColor="text1"/>
            </w:tcBorders>
          </w:tcPr>
          <w:p w14:paraId="5BA2B9EC"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14:paraId="2FBFCAC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182058E" w14:textId="77777777" w:rsidR="00C545A3" w:rsidRDefault="00C545A3" w:rsidP="006E087D">
            <w:pPr>
              <w:rPr>
                <w:sz w:val="24"/>
                <w:szCs w:val="24"/>
              </w:rPr>
            </w:pPr>
            <w:r>
              <w:t>CAP_SYS_TIME</w:t>
            </w:r>
          </w:p>
        </w:tc>
        <w:tc>
          <w:tcPr>
            <w:tcW w:w="6408" w:type="dxa"/>
            <w:tcBorders>
              <w:left w:val="single" w:sz="4" w:space="0" w:color="000000" w:themeColor="text1"/>
            </w:tcBorders>
          </w:tcPr>
          <w:p w14:paraId="341BF62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14:paraId="71392548"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D40BFD" w14:textId="77777777" w:rsidR="00C545A3" w:rsidRDefault="00C545A3" w:rsidP="006E087D">
            <w:pPr>
              <w:rPr>
                <w:sz w:val="24"/>
                <w:szCs w:val="24"/>
              </w:rPr>
            </w:pPr>
            <w:r>
              <w:t>CAP_SYS_TTY_CONFIG</w:t>
            </w:r>
          </w:p>
        </w:tc>
        <w:tc>
          <w:tcPr>
            <w:tcW w:w="6408" w:type="dxa"/>
            <w:tcBorders>
              <w:left w:val="single" w:sz="4" w:space="0" w:color="000000" w:themeColor="text1"/>
            </w:tcBorders>
          </w:tcPr>
          <w:p w14:paraId="40DCC9DE"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Allow configuration of tty devices and vhangup() of tty.</w:t>
            </w:r>
          </w:p>
        </w:tc>
      </w:tr>
      <w:tr w:rsidR="00C545A3" w14:paraId="1B38D9A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85840FB" w14:textId="77777777" w:rsidR="00C545A3" w:rsidRDefault="00C545A3" w:rsidP="006E087D">
            <w:pPr>
              <w:rPr>
                <w:sz w:val="24"/>
                <w:szCs w:val="24"/>
              </w:rPr>
            </w:pPr>
            <w:r>
              <w:t>CAP_MKNOD</w:t>
            </w:r>
          </w:p>
        </w:tc>
        <w:tc>
          <w:tcPr>
            <w:tcW w:w="6408" w:type="dxa"/>
            <w:tcBorders>
              <w:left w:val="single" w:sz="4" w:space="0" w:color="000000" w:themeColor="text1"/>
            </w:tcBorders>
          </w:tcPr>
          <w:p w14:paraId="2CC1A08C"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mknod().</w:t>
            </w:r>
          </w:p>
        </w:tc>
      </w:tr>
      <w:tr w:rsidR="00C545A3" w14:paraId="4A61C1E6"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F029762" w14:textId="77777777" w:rsidR="00C545A3" w:rsidRDefault="00C545A3" w:rsidP="006E087D">
            <w:pPr>
              <w:rPr>
                <w:sz w:val="24"/>
                <w:szCs w:val="24"/>
              </w:rPr>
            </w:pPr>
            <w:r>
              <w:t>CAP_LEASE</w:t>
            </w:r>
          </w:p>
        </w:tc>
        <w:tc>
          <w:tcPr>
            <w:tcW w:w="6408" w:type="dxa"/>
            <w:tcBorders>
              <w:left w:val="single" w:sz="4" w:space="0" w:color="000000" w:themeColor="text1"/>
            </w:tcBorders>
          </w:tcPr>
          <w:p w14:paraId="517681E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14:paraId="4FF065F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35865A1" w14:textId="77777777" w:rsidR="00C545A3" w:rsidRDefault="00C545A3" w:rsidP="006E087D">
            <w:pPr>
              <w:rPr>
                <w:sz w:val="24"/>
                <w:szCs w:val="24"/>
              </w:rPr>
            </w:pPr>
            <w:r>
              <w:t>CAP_AUDIT_WRITE</w:t>
            </w:r>
          </w:p>
        </w:tc>
        <w:tc>
          <w:tcPr>
            <w:tcW w:w="6408" w:type="dxa"/>
            <w:tcBorders>
              <w:left w:val="single" w:sz="4" w:space="0" w:color="000000" w:themeColor="text1"/>
            </w:tcBorders>
          </w:tcPr>
          <w:p w14:paraId="113F997F"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14:paraId="1E35C07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484A3D9" w14:textId="77777777" w:rsidR="00C545A3" w:rsidRDefault="00C545A3" w:rsidP="006E087D">
            <w:pPr>
              <w:rPr>
                <w:sz w:val="24"/>
                <w:szCs w:val="24"/>
              </w:rPr>
            </w:pPr>
            <w:r>
              <w:t>CAP_AUDIT_CONTROL</w:t>
            </w:r>
          </w:p>
        </w:tc>
        <w:tc>
          <w:tcPr>
            <w:tcW w:w="6408" w:type="dxa"/>
            <w:tcBorders>
              <w:left w:val="single" w:sz="4" w:space="0" w:color="000000" w:themeColor="text1"/>
            </w:tcBorders>
          </w:tcPr>
          <w:p w14:paraId="7F8EA3F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14:paraId="2DBBCD7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250E1E" w14:textId="77777777" w:rsidR="00C545A3" w:rsidRDefault="00C545A3" w:rsidP="006E087D">
            <w:pPr>
              <w:rPr>
                <w:sz w:val="24"/>
                <w:szCs w:val="24"/>
              </w:rPr>
            </w:pPr>
            <w:r>
              <w:t>CAP_SETFCAP</w:t>
            </w:r>
          </w:p>
        </w:tc>
        <w:tc>
          <w:tcPr>
            <w:tcW w:w="6408" w:type="dxa"/>
            <w:tcBorders>
              <w:left w:val="single" w:sz="4" w:space="0" w:color="000000" w:themeColor="text1"/>
            </w:tcBorders>
          </w:tcPr>
          <w:p w14:paraId="1B9B3E90"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14:paraId="7BEACFB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8C71093" w14:textId="77777777" w:rsidR="00C545A3" w:rsidRDefault="00C545A3" w:rsidP="006E087D">
            <w:pPr>
              <w:rPr>
                <w:sz w:val="24"/>
                <w:szCs w:val="24"/>
              </w:rPr>
            </w:pPr>
            <w:r>
              <w:t>CAP_MAC_OVERRIDE</w:t>
            </w:r>
          </w:p>
        </w:tc>
        <w:tc>
          <w:tcPr>
            <w:tcW w:w="6408" w:type="dxa"/>
            <w:tcBorders>
              <w:left w:val="single" w:sz="4" w:space="0" w:color="000000" w:themeColor="text1"/>
            </w:tcBorders>
          </w:tcPr>
          <w:p w14:paraId="27D39AEA"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14:paraId="3000204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303922" w14:textId="77777777" w:rsidR="00C545A3" w:rsidRDefault="00C545A3" w:rsidP="006E087D">
            <w:pPr>
              <w:rPr>
                <w:sz w:val="24"/>
                <w:szCs w:val="24"/>
              </w:rPr>
            </w:pPr>
            <w:r>
              <w:t>CAP_MAC_ADMIN</w:t>
            </w:r>
          </w:p>
        </w:tc>
        <w:tc>
          <w:tcPr>
            <w:tcW w:w="6408" w:type="dxa"/>
            <w:tcBorders>
              <w:left w:val="single" w:sz="4" w:space="0" w:color="000000" w:themeColor="text1"/>
            </w:tcBorders>
          </w:tcPr>
          <w:p w14:paraId="270CC577"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33 in capability.h. Allow MAC configuration or state </w:t>
            </w:r>
            <w:r>
              <w:lastRenderedPageBreak/>
              <w:t>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14:paraId="28ADB5F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E3FB0C" w14:textId="77777777" w:rsidR="00C545A3" w:rsidRPr="00FB6201" w:rsidRDefault="00C545A3" w:rsidP="006E087D">
            <w:pPr>
              <w:rPr>
                <w:i/>
                <w:sz w:val="24"/>
                <w:szCs w:val="24"/>
              </w:rPr>
            </w:pPr>
            <w:r w:rsidRPr="00FB6201">
              <w:rPr>
                <w:i/>
                <w:sz w:val="24"/>
                <w:szCs w:val="24"/>
              </w:rPr>
              <w:lastRenderedPageBreak/>
              <w:t>&lt;empty string&gt;</w:t>
            </w:r>
          </w:p>
        </w:tc>
        <w:tc>
          <w:tcPr>
            <w:tcW w:w="6408" w:type="dxa"/>
            <w:tcBorders>
              <w:left w:val="single" w:sz="4" w:space="0" w:color="000000" w:themeColor="text1"/>
            </w:tcBorders>
          </w:tcPr>
          <w:p w14:paraId="3822C35E"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2B2B26F1" w14:textId="77777777" w:rsidR="0036427A" w:rsidRDefault="0036427A" w:rsidP="0036427A"/>
    <w:p w14:paraId="3181AD57" w14:textId="77777777" w:rsidR="002A129E" w:rsidRDefault="002A129E" w:rsidP="00C545A3">
      <w:pPr>
        <w:pStyle w:val="Heading2"/>
        <w:numPr>
          <w:ilvl w:val="1"/>
          <w:numId w:val="21"/>
        </w:numPr>
      </w:pPr>
      <w:bookmarkStart w:id="54" w:name="_Toc319858018"/>
      <w:r>
        <w:t>unix-def:inetd_test</w:t>
      </w:r>
      <w:bookmarkEnd w:id="54"/>
    </w:p>
    <w:p w14:paraId="56E3A883" w14:textId="77777777"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14:paraId="76C4957C" w14:textId="77777777" w:rsidR="002A129E" w:rsidRDefault="001222C7" w:rsidP="002A129E">
      <w:pPr>
        <w:jc w:val="center"/>
      </w:pPr>
      <w:r>
        <w:object w:dxaOrig="6080" w:dyaOrig="3723" w14:anchorId="790FE5AF">
          <v:shape id="_x0000_i1045" type="#_x0000_t75" style="width:303.75pt;height:187.5pt" o:ole="">
            <v:imagedata r:id="rId53" o:title=""/>
          </v:shape>
          <o:OLEObject Type="Embed" ProgID="Visio.Drawing.11" ShapeID="_x0000_i1045" DrawAspect="Content" ObjectID="_1480418749" r:id="rId54"/>
        </w:object>
      </w:r>
    </w:p>
    <w:p w14:paraId="6EA7A576" w14:textId="77777777" w:rsidR="002A129E" w:rsidRPr="004C4D88" w:rsidRDefault="002A129E" w:rsidP="00C545A3">
      <w:pPr>
        <w:pStyle w:val="Heading3"/>
        <w:numPr>
          <w:ilvl w:val="2"/>
          <w:numId w:val="21"/>
        </w:numPr>
        <w:rPr>
          <w:rStyle w:val="Emphasis"/>
          <w:i w:val="0"/>
          <w:iCs w:val="0"/>
        </w:rPr>
      </w:pPr>
      <w:bookmarkStart w:id="55" w:name="_Toc319858019"/>
      <w:r w:rsidRPr="004C4D88">
        <w:rPr>
          <w:rStyle w:val="Emphasis"/>
          <w:i w:val="0"/>
          <w:iCs w:val="0"/>
        </w:rPr>
        <w:t>Known Supported Platforms</w:t>
      </w:r>
      <w:bookmarkEnd w:id="55"/>
    </w:p>
    <w:p w14:paraId="3083A3F8" w14:textId="77777777"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14:paraId="45361D90" w14:textId="77777777" w:rsidR="002A129E" w:rsidRDefault="002A129E" w:rsidP="00C545A3">
      <w:pPr>
        <w:pStyle w:val="Heading2"/>
        <w:numPr>
          <w:ilvl w:val="1"/>
          <w:numId w:val="21"/>
        </w:numPr>
      </w:pPr>
      <w:bookmarkStart w:id="56" w:name="_Toc319858020"/>
      <w:r>
        <w:t>unix-def:</w:t>
      </w:r>
      <w:r w:rsidR="00103D4C">
        <w:t>inetd</w:t>
      </w:r>
      <w:r>
        <w:t>_</w:t>
      </w:r>
      <w:r w:rsidRPr="00B429BF">
        <w:t>object</w:t>
      </w:r>
      <w:bookmarkEnd w:id="56"/>
    </w:p>
    <w:p w14:paraId="4818E731"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14:paraId="7E6A2062" w14:textId="77777777" w:rsidR="002A129E" w:rsidRDefault="007B1E3D" w:rsidP="002A129E">
      <w:pPr>
        <w:jc w:val="center"/>
      </w:pPr>
      <w:r>
        <w:object w:dxaOrig="5831" w:dyaOrig="3485" w14:anchorId="71EB5259">
          <v:shape id="_x0000_i1046" type="#_x0000_t75" style="width:292.5pt;height:174.75pt" o:ole="">
            <v:imagedata r:id="rId55" o:title=""/>
          </v:shape>
          <o:OLEObject Type="Embed" ProgID="Visio.Drawing.11" ShapeID="_x0000_i1046" DrawAspect="Content" ObjectID="_1480418750" r:id="rId56"/>
        </w:object>
      </w:r>
    </w:p>
    <w:p w14:paraId="48694AC9" w14:textId="77777777"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14:paraId="368AE904"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66CC2D" w14:textId="77777777" w:rsidR="002A129E" w:rsidRDefault="002A129E" w:rsidP="00117263">
            <w:pPr>
              <w:jc w:val="center"/>
              <w:rPr>
                <w:b w:val="0"/>
                <w:bCs w:val="0"/>
              </w:rPr>
            </w:pPr>
            <w:r>
              <w:t>Property</w:t>
            </w:r>
          </w:p>
        </w:tc>
        <w:tc>
          <w:tcPr>
            <w:tcW w:w="0" w:type="auto"/>
          </w:tcPr>
          <w:p w14:paraId="24B394F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865BD0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1211FA28"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56B69BFC"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14:paraId="55F391DC" w14:textId="77777777"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0A1A0976" w14:textId="77777777" w:rsidR="002A129E" w:rsidRDefault="002A129E" w:rsidP="00117263">
            <w:r>
              <w:t>set</w:t>
            </w:r>
          </w:p>
        </w:tc>
        <w:tc>
          <w:tcPr>
            <w:tcW w:w="0" w:type="auto"/>
          </w:tcPr>
          <w:p w14:paraId="23E9A087"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54C01869"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87544E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5E1BDDD"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14:paraId="703DC6F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
          <w:p w14:paraId="0D06B8FE"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14:paraId="083FADE4"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7C2F777D" w14:textId="77777777" w:rsidR="002A129E" w:rsidRPr="009676C4" w:rsidRDefault="0041616A" w:rsidP="00117263">
            <w:r>
              <w:t>protocol</w:t>
            </w:r>
          </w:p>
        </w:tc>
        <w:tc>
          <w:tcPr>
            <w:tcW w:w="0" w:type="auto"/>
          </w:tcPr>
          <w:p w14:paraId="4407FD0E"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14:paraId="0183EBAA"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F4899D"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C50100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828545" w14:textId="77777777"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14:paraId="7C0ED5E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EC731" w14:textId="77777777" w:rsidR="0041616A" w:rsidRDefault="00BC6153" w:rsidP="00117263">
            <w:r>
              <w:t>service_name</w:t>
            </w:r>
          </w:p>
        </w:tc>
        <w:tc>
          <w:tcPr>
            <w:tcW w:w="0" w:type="auto"/>
          </w:tcPr>
          <w:p w14:paraId="022C6198" w14:textId="77777777"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14:paraId="7BA8BFEF" w14:textId="77777777"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13D82B1E" w14:textId="77777777"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6FAC8AE" w14:textId="77777777"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3DF1B08D" w14:textId="77777777"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w:t>
            </w:r>
            <w:r w:rsidRPr="00BC6153">
              <w:rPr>
                <w:rFonts w:cstheme="minorHAnsi"/>
                <w:color w:val="000000"/>
              </w:rPr>
              <w:lastRenderedPageBreak/>
              <w:t xml:space="preserve">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693EA53C"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6031FAF4" w14:textId="77777777" w:rsidR="002A129E" w:rsidRDefault="002A129E" w:rsidP="00117263">
            <w:r>
              <w:lastRenderedPageBreak/>
              <w:t>filter</w:t>
            </w:r>
          </w:p>
        </w:tc>
        <w:tc>
          <w:tcPr>
            <w:tcW w:w="0" w:type="auto"/>
          </w:tcPr>
          <w:p w14:paraId="78754744"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463BF9BC"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05E868DB"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00B5EF1"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0F462509"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14:paraId="110789D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2355E33D" w14:textId="77777777" w:rsidR="002A129E" w:rsidRDefault="002A129E" w:rsidP="002A129E"/>
    <w:p w14:paraId="30FB58FA" w14:textId="77777777" w:rsidR="002A129E" w:rsidRDefault="002A129E" w:rsidP="00C545A3">
      <w:pPr>
        <w:pStyle w:val="Heading2"/>
        <w:numPr>
          <w:ilvl w:val="1"/>
          <w:numId w:val="21"/>
        </w:numPr>
      </w:pPr>
      <w:bookmarkStart w:id="57" w:name="_Toc319858021"/>
      <w:r>
        <w:t>unix-def:</w:t>
      </w:r>
      <w:r w:rsidR="00103D4C">
        <w:t>inetd_</w:t>
      </w:r>
      <w:r>
        <w:t>state</w:t>
      </w:r>
      <w:bookmarkEnd w:id="57"/>
    </w:p>
    <w:p w14:paraId="3591430A"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14:paraId="20C5B6C5" w14:textId="77777777" w:rsidR="002A129E" w:rsidRPr="00025742" w:rsidRDefault="007B1E3D" w:rsidP="002A129E">
      <w:pPr>
        <w:jc w:val="center"/>
      </w:pPr>
      <w:r>
        <w:object w:dxaOrig="3888" w:dyaOrig="3721" w14:anchorId="6BC31033">
          <v:shape id="_x0000_i1047" type="#_x0000_t75" style="width:194.25pt;height:187.5pt" o:ole="">
            <v:imagedata r:id="rId57" o:title=""/>
          </v:shape>
          <o:OLEObject Type="Embed" ProgID="Visio.Drawing.11" ShapeID="_x0000_i1047" DrawAspect="Content" ObjectID="_1480418751"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14:paraId="7C2FA108"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C0158C4" w14:textId="77777777" w:rsidR="002A129E" w:rsidRDefault="002A129E" w:rsidP="00117263">
            <w:pPr>
              <w:spacing w:after="200" w:line="276" w:lineRule="auto"/>
              <w:rPr>
                <w:rFonts w:eastAsiaTheme="minorHAnsi"/>
                <w:b w:val="0"/>
                <w:bCs w:val="0"/>
                <w:color w:val="auto"/>
                <w:lang w:bidi="ar-SA"/>
              </w:rPr>
            </w:pPr>
            <w:r>
              <w:t>Property</w:t>
            </w:r>
          </w:p>
        </w:tc>
        <w:tc>
          <w:tcPr>
            <w:tcW w:w="1553" w:type="pct"/>
          </w:tcPr>
          <w:p w14:paraId="3AB72FB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20AD86FF"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C20BB7B"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EC5252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14:paraId="0F3F973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A41BBDF" w14:textId="77777777" w:rsidR="002E2F95" w:rsidRPr="009676C4" w:rsidRDefault="002E2F95" w:rsidP="00117263">
            <w:r>
              <w:t>protocol</w:t>
            </w:r>
          </w:p>
        </w:tc>
        <w:tc>
          <w:tcPr>
            <w:tcW w:w="1553" w:type="pct"/>
          </w:tcPr>
          <w:p w14:paraId="56D13F8A"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347F6FB1"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7ECBBFC" w14:textId="77777777"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FF46E7D" w14:textId="77777777"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w:t>
            </w:r>
            <w:r w:rsidRPr="004C4D88">
              <w:rPr>
                <w:b/>
                <w:color w:val="000000"/>
                <w:sz w:val="22"/>
                <w:szCs w:val="22"/>
              </w:rPr>
              <w:lastRenderedPageBreak/>
              <w:t>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14:paraId="57C9FD1D"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1599D34F" w14:textId="77777777" w:rsidR="002E2F95" w:rsidRDefault="002E2F95" w:rsidP="00117263">
            <w:r>
              <w:lastRenderedPageBreak/>
              <w:t>service_name</w:t>
            </w:r>
          </w:p>
        </w:tc>
        <w:tc>
          <w:tcPr>
            <w:tcW w:w="1553" w:type="pct"/>
          </w:tcPr>
          <w:p w14:paraId="494C308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0AED7E3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40EA930"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17D87A7" w14:textId="77777777"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3C7B0C3D"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B002D81" w14:textId="77777777" w:rsidR="002A129E" w:rsidRDefault="00BC6153" w:rsidP="00117263">
            <w:r>
              <w:t>server_program</w:t>
            </w:r>
          </w:p>
        </w:tc>
        <w:tc>
          <w:tcPr>
            <w:tcW w:w="1553" w:type="pct"/>
          </w:tcPr>
          <w:p w14:paraId="50DEA440" w14:textId="77777777"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085004CB"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0D4958C"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7679DF5E" w14:textId="77777777"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14:paraId="54CEF07C"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57916589" w14:textId="77777777" w:rsidR="002A129E" w:rsidRDefault="00BC6153" w:rsidP="00BC6153">
            <w:r>
              <w:lastRenderedPageBreak/>
              <w:t>server_arguments</w:t>
            </w:r>
          </w:p>
        </w:tc>
        <w:tc>
          <w:tcPr>
            <w:tcW w:w="1553" w:type="pct"/>
          </w:tcPr>
          <w:p w14:paraId="7FF12FC1" w14:textId="77777777"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2C1EA09"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43C3CE7" w14:textId="77777777"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5F93765" w14:textId="77777777"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argv[0]</w:t>
            </w:r>
            <w:r w:rsidR="002E2F95">
              <w:rPr>
                <w:rStyle w:val="FootnoteReference"/>
              </w:rPr>
              <w:footnoteReference w:id="104"/>
            </w:r>
            <w:r w:rsidR="002E2F95" w:rsidRPr="002E2F95">
              <w:t>.</w:t>
            </w:r>
          </w:p>
        </w:tc>
      </w:tr>
      <w:tr w:rsidR="002A129E" w:rsidRPr="009F2226" w14:paraId="298BF4CB"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1ECBA3D" w14:textId="77777777" w:rsidR="002A129E" w:rsidRDefault="00BC6153" w:rsidP="00117263">
            <w:r>
              <w:t>endpoint_type</w:t>
            </w:r>
          </w:p>
        </w:tc>
        <w:tc>
          <w:tcPr>
            <w:tcW w:w="1553" w:type="pct"/>
          </w:tcPr>
          <w:p w14:paraId="11B16CF0" w14:textId="77777777"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14:paraId="5EACDE32" w14:textId="77777777"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14:paraId="28D5080C"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A26CB5"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5312602" w14:textId="77777777"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14:paraId="7DC6FADE"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793ACFF5" w14:textId="77777777" w:rsidR="002E2F95" w:rsidRDefault="002E2F95" w:rsidP="00117263">
            <w:r>
              <w:t>exec_as_user</w:t>
            </w:r>
          </w:p>
        </w:tc>
        <w:tc>
          <w:tcPr>
            <w:tcW w:w="1553" w:type="pct"/>
          </w:tcPr>
          <w:p w14:paraId="6048DD64" w14:textId="77777777"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6623B0A"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17FD62F"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048A3F7" w14:textId="77777777"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nam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14:paraId="48B5ABB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5930312" w14:textId="77777777" w:rsidR="002A129E" w:rsidRDefault="00BC6153" w:rsidP="00117263">
            <w:r>
              <w:t>wait_status</w:t>
            </w:r>
          </w:p>
        </w:tc>
        <w:tc>
          <w:tcPr>
            <w:tcW w:w="1553" w:type="pct"/>
          </w:tcPr>
          <w:p w14:paraId="03E9AB79" w14:textId="77777777"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14:paraId="366403F2" w14:textId="77777777"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14:paraId="35F81D3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A860A6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34993BD" w14:textId="77777777"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14:paraId="7C88DD65" w14:textId="77777777" w:rsidR="002A129E" w:rsidRDefault="002A129E" w:rsidP="00C545A3">
      <w:pPr>
        <w:pStyle w:val="Heading2"/>
        <w:numPr>
          <w:ilvl w:val="1"/>
          <w:numId w:val="21"/>
        </w:numPr>
      </w:pPr>
      <w:bookmarkStart w:id="58" w:name="_Toc319858022"/>
      <w:r>
        <w:t>unix-sc:</w:t>
      </w:r>
      <w:r w:rsidR="00E95767">
        <w:t>inetd</w:t>
      </w:r>
      <w:r>
        <w:t>_item</w:t>
      </w:r>
      <w:bookmarkEnd w:id="58"/>
    </w:p>
    <w:p w14:paraId="29A2770F" w14:textId="77777777"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14:paraId="58BE4E98" w14:textId="77777777" w:rsidR="007B1E3D" w:rsidRDefault="007B1E3D" w:rsidP="00BC270A">
      <w:pPr>
        <w:jc w:val="center"/>
      </w:pPr>
      <w:r>
        <w:object w:dxaOrig="3825" w:dyaOrig="3073" w14:anchorId="355155B6">
          <v:shape id="_x0000_i1048" type="#_x0000_t75" style="width:192pt;height:152.25pt" o:ole="">
            <v:imagedata r:id="rId59" o:title=""/>
          </v:shape>
          <o:OLEObject Type="Embed" ProgID="Visio.Drawing.11" ShapeID="_x0000_i1048" DrawAspect="Content" ObjectID="_1480418752"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14:paraId="332E57BC"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D9F663" w14:textId="77777777" w:rsidR="00E95767" w:rsidRDefault="00E95767" w:rsidP="00595F3B">
            <w:pPr>
              <w:spacing w:after="200" w:line="276" w:lineRule="auto"/>
              <w:rPr>
                <w:rFonts w:eastAsiaTheme="minorHAnsi"/>
                <w:b w:val="0"/>
                <w:bCs w:val="0"/>
                <w:color w:val="auto"/>
                <w:lang w:bidi="ar-SA"/>
              </w:rPr>
            </w:pPr>
            <w:r>
              <w:t>Property</w:t>
            </w:r>
          </w:p>
        </w:tc>
        <w:tc>
          <w:tcPr>
            <w:tcW w:w="1550" w:type="pct"/>
          </w:tcPr>
          <w:p w14:paraId="1FCDED4A"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3A14E1A3"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E20F511"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166789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14:paraId="7E8499A9"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3E89753" w14:textId="77777777" w:rsidR="00E95767" w:rsidRPr="009676C4" w:rsidRDefault="00E95767" w:rsidP="00595F3B">
            <w:r>
              <w:t>protocol</w:t>
            </w:r>
          </w:p>
        </w:tc>
        <w:tc>
          <w:tcPr>
            <w:tcW w:w="1550" w:type="pct"/>
          </w:tcPr>
          <w:p w14:paraId="5D01FE54" w14:textId="77777777"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3086B8AE" w14:textId="77777777"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B67AEB9"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3A6BBF0" w14:textId="77777777"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14:paraId="1E33D896"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4007E06E" w14:textId="77777777" w:rsidR="00E95767" w:rsidRDefault="00E95767" w:rsidP="00595F3B">
            <w:r>
              <w:t>service_name</w:t>
            </w:r>
          </w:p>
        </w:tc>
        <w:tc>
          <w:tcPr>
            <w:tcW w:w="1550" w:type="pct"/>
          </w:tcPr>
          <w:p w14:paraId="0939B58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05F4CBAA"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B35FC45"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11BAFCC" w14:textId="77777777"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w:t>
            </w:r>
            <w:r w:rsidRPr="00BC6153">
              <w:rPr>
                <w:rFonts w:cstheme="minorHAnsi"/>
                <w:color w:val="000000"/>
              </w:rPr>
              <w:lastRenderedPageBreak/>
              <w:t xml:space="preserve">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14:paraId="07E53A0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608C42A" w14:textId="77777777" w:rsidR="00E95767" w:rsidRDefault="00E95767" w:rsidP="00595F3B">
            <w:r>
              <w:lastRenderedPageBreak/>
              <w:t>server_program</w:t>
            </w:r>
          </w:p>
        </w:tc>
        <w:tc>
          <w:tcPr>
            <w:tcW w:w="1550" w:type="pct"/>
          </w:tcPr>
          <w:p w14:paraId="595A642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7BC0E2B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1C66950"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C2EC05" w14:textId="77777777"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14:paraId="3E2FECA8"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7FEF2F6C" w14:textId="77777777" w:rsidR="00E95767" w:rsidRDefault="00E95767" w:rsidP="00595F3B">
            <w:r>
              <w:t>server_arguments</w:t>
            </w:r>
          </w:p>
        </w:tc>
        <w:tc>
          <w:tcPr>
            <w:tcW w:w="1550" w:type="pct"/>
          </w:tcPr>
          <w:p w14:paraId="15FB342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610B8D0F" w14:textId="77777777"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F65B3"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C5D3110" w14:textId="77777777"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The arguments passed to the server program starting with argv[0]</w:t>
            </w:r>
            <w:r>
              <w:rPr>
                <w:rStyle w:val="FootnoteReference"/>
              </w:rPr>
              <w:footnoteReference w:id="112"/>
            </w:r>
            <w:r w:rsidRPr="002E2F95">
              <w:t>.</w:t>
            </w:r>
          </w:p>
        </w:tc>
      </w:tr>
      <w:tr w:rsidR="00E95767" w:rsidRPr="009F2226" w14:paraId="27235217"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96CB90" w14:textId="77777777" w:rsidR="00E95767" w:rsidRDefault="00E95767" w:rsidP="00595F3B">
            <w:r>
              <w:t>endpoint_type</w:t>
            </w:r>
          </w:p>
        </w:tc>
        <w:tc>
          <w:tcPr>
            <w:tcW w:w="1550" w:type="pct"/>
          </w:tcPr>
          <w:p w14:paraId="670C27AE"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14:paraId="585B2C48"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14:paraId="3CBE997A"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712B68F"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F2729A" w14:textId="77777777"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14:paraId="72DDF620"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11111586" w14:textId="77777777" w:rsidR="00E95767" w:rsidRDefault="00E95767" w:rsidP="00595F3B">
            <w:r>
              <w:t>exec_as_user</w:t>
            </w:r>
          </w:p>
        </w:tc>
        <w:tc>
          <w:tcPr>
            <w:tcW w:w="1550" w:type="pct"/>
          </w:tcPr>
          <w:p w14:paraId="57736F00"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02762B1F"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A60E8C1"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2CDF933" w14:textId="77777777"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nam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14:paraId="29A61366"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8382E06" w14:textId="77777777" w:rsidR="00E95767" w:rsidRDefault="00E95767" w:rsidP="00595F3B">
            <w:r>
              <w:t>wait_status</w:t>
            </w:r>
          </w:p>
        </w:tc>
        <w:tc>
          <w:tcPr>
            <w:tcW w:w="1550" w:type="pct"/>
          </w:tcPr>
          <w:p w14:paraId="2E4A748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14:paraId="7964F212"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14:paraId="30A7A1FD"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9FE2DB8"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72CB84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w:t>
            </w:r>
            <w:r>
              <w:rPr>
                <w:rFonts w:cstheme="minorHAnsi"/>
                <w:color w:val="000000"/>
              </w:rPr>
              <w:lastRenderedPageBreak/>
              <w:t>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14:paraId="6342EBD8" w14:textId="77777777" w:rsidR="002A129E" w:rsidRDefault="002A129E" w:rsidP="002A129E"/>
    <w:p w14:paraId="195EBBBA" w14:textId="77777777" w:rsidR="00E95767" w:rsidRDefault="00E95767" w:rsidP="00C545A3">
      <w:pPr>
        <w:pStyle w:val="Heading2"/>
        <w:numPr>
          <w:ilvl w:val="1"/>
          <w:numId w:val="21"/>
        </w:numPr>
      </w:pPr>
      <w:bookmarkStart w:id="59" w:name="_Toc319858023"/>
      <w:r>
        <w:t>unix-def:EntityState</w:t>
      </w:r>
      <w:r w:rsidR="00595F3B">
        <w:t>Endpoint</w:t>
      </w:r>
      <w:r>
        <w:t>Type</w:t>
      </w:r>
      <w:bookmarkEnd w:id="59"/>
    </w:p>
    <w:p w14:paraId="62548484" w14:textId="77777777"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ith </w:t>
      </w:r>
      <w:r>
        <w:t>an Internet service UNIX systems</w:t>
      </w:r>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14:paraId="74277C8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5F6CB3C3" w14:textId="77777777"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68392AA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14:paraId="6DA64083" w14:textId="7777777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9E111AC" w14:textId="77777777" w:rsidR="00E95767" w:rsidRDefault="00E95767" w:rsidP="00E95767">
            <w:pPr>
              <w:rPr>
                <w:sz w:val="24"/>
                <w:szCs w:val="24"/>
              </w:rPr>
            </w:pPr>
            <w:r>
              <w:t>stream</w:t>
            </w:r>
          </w:p>
        </w:tc>
        <w:tc>
          <w:tcPr>
            <w:tcW w:w="6408" w:type="dxa"/>
            <w:tcBorders>
              <w:left w:val="single" w:sz="4" w:space="0" w:color="auto"/>
            </w:tcBorders>
            <w:shd w:val="clear" w:color="auto" w:fill="auto"/>
            <w:hideMark/>
          </w:tcPr>
          <w:p w14:paraId="3A6FCA07" w14:textId="77777777"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14:paraId="4975301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E05D6DB" w14:textId="77777777"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61104D5F"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14:paraId="39E7C0F8"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FC2E8DA" w14:textId="77777777" w:rsidR="00E95767" w:rsidRDefault="00E95767" w:rsidP="00595F3B">
            <w:pPr>
              <w:rPr>
                <w:sz w:val="24"/>
                <w:szCs w:val="24"/>
              </w:rPr>
            </w:pPr>
            <w:r>
              <w:t>raw</w:t>
            </w:r>
          </w:p>
        </w:tc>
        <w:tc>
          <w:tcPr>
            <w:tcW w:w="6408" w:type="dxa"/>
            <w:tcBorders>
              <w:left w:val="single" w:sz="4" w:space="0" w:color="auto"/>
            </w:tcBorders>
          </w:tcPr>
          <w:p w14:paraId="636BCEC1"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14:paraId="40E8AB8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AE2B16E" w14:textId="77777777"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14:paraId="35BD7971"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14:paraId="79F64F5F"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9096530" w14:textId="77777777" w:rsidR="00E95767" w:rsidRDefault="00E95767" w:rsidP="00595F3B">
            <w:pPr>
              <w:rPr>
                <w:sz w:val="24"/>
                <w:szCs w:val="24"/>
              </w:rPr>
            </w:pPr>
            <w:r>
              <w:t>tli</w:t>
            </w:r>
          </w:p>
        </w:tc>
        <w:tc>
          <w:tcPr>
            <w:tcW w:w="6408" w:type="dxa"/>
            <w:tcBorders>
              <w:left w:val="single" w:sz="4" w:space="0" w:color="000000" w:themeColor="text1"/>
            </w:tcBorders>
          </w:tcPr>
          <w:p w14:paraId="387BA1AE"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14:paraId="2974AD7D"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94FF46E" w14:textId="77777777"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14:paraId="0B612928" w14:textId="77777777"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C305299" w14:textId="77777777" w:rsidR="00595F3B" w:rsidRDefault="00595F3B" w:rsidP="00E95767"/>
    <w:p w14:paraId="64DDAEA4" w14:textId="77777777" w:rsidR="00E95767" w:rsidRDefault="00E95767" w:rsidP="00C545A3">
      <w:pPr>
        <w:pStyle w:val="Heading2"/>
        <w:numPr>
          <w:ilvl w:val="1"/>
          <w:numId w:val="21"/>
        </w:numPr>
      </w:pPr>
      <w:bookmarkStart w:id="60" w:name="_Toc319858024"/>
      <w:r>
        <w:t>unix-sc:EntityItem</w:t>
      </w:r>
      <w:r w:rsidR="00595F3B">
        <w:t>Endpoint</w:t>
      </w:r>
      <w:r>
        <w:t>Type</w:t>
      </w:r>
      <w:bookmarkEnd w:id="60"/>
    </w:p>
    <w:p w14:paraId="2781BB8C" w14:textId="77777777"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ith </w:t>
      </w:r>
      <w:r w:rsidR="00595F3B">
        <w:t>an Internet service UNIX systems</w:t>
      </w:r>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14:paraId="3E8EE5FB"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704A7E7"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48AA0BAE"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56F39F6E" w14:textId="77777777"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B19AAE0" w14:textId="77777777" w:rsidR="00595F3B" w:rsidRDefault="00595F3B" w:rsidP="00595F3B">
            <w:pPr>
              <w:rPr>
                <w:sz w:val="24"/>
                <w:szCs w:val="24"/>
              </w:rPr>
            </w:pPr>
            <w:r>
              <w:t>stream</w:t>
            </w:r>
          </w:p>
        </w:tc>
        <w:tc>
          <w:tcPr>
            <w:tcW w:w="6408" w:type="dxa"/>
            <w:tcBorders>
              <w:left w:val="single" w:sz="4" w:space="0" w:color="auto"/>
            </w:tcBorders>
            <w:shd w:val="clear" w:color="auto" w:fill="auto"/>
            <w:hideMark/>
          </w:tcPr>
          <w:p w14:paraId="72BCFAEF" w14:textId="77777777"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14:paraId="630942E5"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5B381B7F" w14:textId="77777777"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283BD7E"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14:paraId="1938DF80"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5826E7" w14:textId="77777777" w:rsidR="00595F3B" w:rsidRDefault="00595F3B" w:rsidP="00595F3B">
            <w:pPr>
              <w:rPr>
                <w:sz w:val="24"/>
                <w:szCs w:val="24"/>
              </w:rPr>
            </w:pPr>
            <w:r>
              <w:t>raw</w:t>
            </w:r>
          </w:p>
        </w:tc>
        <w:tc>
          <w:tcPr>
            <w:tcW w:w="6408" w:type="dxa"/>
            <w:tcBorders>
              <w:left w:val="single" w:sz="4" w:space="0" w:color="auto"/>
            </w:tcBorders>
          </w:tcPr>
          <w:p w14:paraId="51D95258"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14:paraId="03E0F64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35E2E9B2" w14:textId="77777777"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D2C3458"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14:paraId="4DA7FF8E"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6854C141" w14:textId="77777777" w:rsidR="00595F3B" w:rsidRDefault="00595F3B" w:rsidP="00595F3B">
            <w:pPr>
              <w:rPr>
                <w:sz w:val="24"/>
                <w:szCs w:val="24"/>
              </w:rPr>
            </w:pPr>
            <w:r>
              <w:t>tli</w:t>
            </w:r>
          </w:p>
        </w:tc>
        <w:tc>
          <w:tcPr>
            <w:tcW w:w="6408" w:type="dxa"/>
            <w:tcBorders>
              <w:left w:val="single" w:sz="4" w:space="0" w:color="000000" w:themeColor="text1"/>
            </w:tcBorders>
          </w:tcPr>
          <w:p w14:paraId="1686D50D"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14:paraId="22B642EB"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4103CE64" w14:textId="77777777"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4A11AA12" w14:textId="77777777"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4531E4B2" w14:textId="77777777" w:rsidR="00E95767" w:rsidRDefault="00E95767" w:rsidP="00E95767"/>
    <w:p w14:paraId="261F6AC4" w14:textId="77777777" w:rsidR="00595F3B" w:rsidRDefault="00595F3B" w:rsidP="00595F3B"/>
    <w:p w14:paraId="1E4F9C79" w14:textId="77777777" w:rsidR="00595F3B" w:rsidRDefault="00595F3B" w:rsidP="00C545A3">
      <w:pPr>
        <w:pStyle w:val="Heading2"/>
        <w:numPr>
          <w:ilvl w:val="1"/>
          <w:numId w:val="21"/>
        </w:numPr>
      </w:pPr>
      <w:bookmarkStart w:id="61" w:name="_Toc319858025"/>
      <w:r>
        <w:lastRenderedPageBreak/>
        <w:t>unix-def:EntityStateWaitStatusType</w:t>
      </w:r>
      <w:bookmarkEnd w:id="61"/>
    </w:p>
    <w:p w14:paraId="6F329B6E" w14:textId="77777777"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ith </w:t>
      </w:r>
      <w:r>
        <w:t>an Internet service UNIX systems</w:t>
      </w:r>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14:paraId="0381C420" w14:textId="77777777"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14:paraId="724DFA40"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44DA82A"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523910FF"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1431737B" w14:textId="77777777"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4864D81" w14:textId="77777777" w:rsidR="00595F3B" w:rsidRDefault="00AE6B65" w:rsidP="00595F3B">
            <w:pPr>
              <w:rPr>
                <w:sz w:val="24"/>
                <w:szCs w:val="24"/>
              </w:rPr>
            </w:pPr>
            <w:r>
              <w:t>wait</w:t>
            </w:r>
          </w:p>
        </w:tc>
        <w:tc>
          <w:tcPr>
            <w:tcW w:w="6408" w:type="dxa"/>
            <w:tcBorders>
              <w:left w:val="single" w:sz="4" w:space="0" w:color="auto"/>
            </w:tcBorders>
            <w:shd w:val="clear" w:color="auto" w:fill="auto"/>
            <w:hideMark/>
          </w:tcPr>
          <w:p w14:paraId="1F582934" w14:textId="77777777"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14:paraId="6456F80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827E304" w14:textId="77777777"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D3CE62C" w14:textId="77777777"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14:paraId="2BA57DB6"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77620C5" w14:textId="77777777"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14:paraId="09D42BEB" w14:textId="77777777"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06D47075" w14:textId="77777777" w:rsidR="00595F3B" w:rsidRDefault="00595F3B" w:rsidP="00595F3B"/>
    <w:p w14:paraId="1EEAFAF8" w14:textId="77777777" w:rsidR="00595F3B" w:rsidRDefault="00595F3B" w:rsidP="00C545A3">
      <w:pPr>
        <w:pStyle w:val="Heading2"/>
        <w:numPr>
          <w:ilvl w:val="1"/>
          <w:numId w:val="21"/>
        </w:numPr>
      </w:pPr>
      <w:bookmarkStart w:id="62" w:name="_Toc319858026"/>
      <w:r>
        <w:t>unix-sc:EntityItemWaitStatusType</w:t>
      </w:r>
      <w:bookmarkEnd w:id="62"/>
    </w:p>
    <w:p w14:paraId="37AAB3FE" w14:textId="77777777"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ith </w:t>
      </w:r>
      <w:r w:rsidR="00EA4A65">
        <w:t>an Internet service UNIX systems</w:t>
      </w:r>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14:paraId="2AC7DE15" w14:textId="77777777"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14:paraId="509F980E" w14:textId="77777777"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14:paraId="561D22A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1599356B" w14:textId="77777777" w:rsidR="00595F3B" w:rsidRDefault="00595F3B" w:rsidP="00595F3B">
            <w:pPr>
              <w:spacing w:after="200" w:line="276" w:lineRule="auto"/>
              <w:rPr>
                <w:rFonts w:eastAsiaTheme="minorHAnsi"/>
                <w:b w:val="0"/>
                <w:bCs w:val="0"/>
                <w:color w:val="auto"/>
              </w:rPr>
            </w:pPr>
            <w:r>
              <w:lastRenderedPageBreak/>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1A305AA"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14:paraId="49B15551" w14:textId="77777777"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6C7169E" w14:textId="77777777" w:rsidR="008B054E" w:rsidRDefault="008B054E" w:rsidP="009E7D39">
            <w:pPr>
              <w:rPr>
                <w:sz w:val="24"/>
                <w:szCs w:val="24"/>
              </w:rPr>
            </w:pPr>
            <w:r>
              <w:t>wait</w:t>
            </w:r>
          </w:p>
        </w:tc>
        <w:tc>
          <w:tcPr>
            <w:tcW w:w="6408" w:type="dxa"/>
            <w:tcBorders>
              <w:left w:val="single" w:sz="4" w:space="0" w:color="auto"/>
            </w:tcBorders>
            <w:shd w:val="clear" w:color="auto" w:fill="auto"/>
            <w:hideMark/>
          </w:tcPr>
          <w:p w14:paraId="0EBB7CD9" w14:textId="77777777"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14:paraId="31C9672C"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322DF04" w14:textId="77777777"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D26715" w14:textId="77777777"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14:paraId="7A144705"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1687D4F5" w14:textId="77777777"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14:paraId="740189E7" w14:textId="77777777"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6F57E6E" w14:textId="77777777" w:rsidR="002A129E" w:rsidRDefault="002A129E" w:rsidP="002A129E"/>
    <w:p w14:paraId="4300264A" w14:textId="77777777" w:rsidR="006C7FF9" w:rsidRDefault="006C7FF9" w:rsidP="00C545A3">
      <w:pPr>
        <w:pStyle w:val="Heading2"/>
        <w:numPr>
          <w:ilvl w:val="1"/>
          <w:numId w:val="21"/>
        </w:numPr>
      </w:pPr>
      <w:bookmarkStart w:id="63" w:name="_Toc319858027"/>
      <w:r>
        <w:t>unix-def:xinetd_test</w:t>
      </w:r>
      <w:bookmarkEnd w:id="63"/>
    </w:p>
    <w:p w14:paraId="77C9C71C" w14:textId="77777777"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14:paraId="12E88266" w14:textId="77777777" w:rsidR="006C7FF9" w:rsidRDefault="00877EF9" w:rsidP="006C7FF9">
      <w:pPr>
        <w:jc w:val="center"/>
      </w:pPr>
      <w:r>
        <w:object w:dxaOrig="6115" w:dyaOrig="3597" w14:anchorId="0C51F13A">
          <v:shape id="_x0000_i1049" type="#_x0000_t75" style="width:306pt;height:180pt" o:ole="">
            <v:imagedata r:id="rId61" o:title=""/>
          </v:shape>
          <o:OLEObject Type="Embed" ProgID="Visio.Drawing.11" ShapeID="_x0000_i1049" DrawAspect="Content" ObjectID="_1480418753" r:id="rId62"/>
        </w:object>
      </w:r>
    </w:p>
    <w:p w14:paraId="7CDF3507" w14:textId="77777777" w:rsidR="00BC270A" w:rsidRDefault="006C7FF9" w:rsidP="00BC270A">
      <w:pPr>
        <w:pStyle w:val="Heading3"/>
        <w:numPr>
          <w:ilvl w:val="2"/>
          <w:numId w:val="21"/>
        </w:numPr>
        <w:rPr>
          <w:rStyle w:val="Emphasis"/>
          <w:i w:val="0"/>
          <w:iCs w:val="0"/>
        </w:rPr>
      </w:pPr>
      <w:bookmarkStart w:id="64" w:name="_Toc319858028"/>
      <w:r w:rsidRPr="00E7712E">
        <w:rPr>
          <w:rStyle w:val="Emphasis"/>
          <w:i w:val="0"/>
          <w:iCs w:val="0"/>
        </w:rPr>
        <w:t>Known Supported Platforms</w:t>
      </w:r>
      <w:bookmarkEnd w:id="64"/>
    </w:p>
    <w:p w14:paraId="1A0253AB"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14:paraId="66507FFD"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14:paraId="394B07F1"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14:paraId="0E7C8C22" w14:textId="77777777" w:rsidR="00BC270A" w:rsidRPr="00BC270A" w:rsidRDefault="00BC270A" w:rsidP="00BC270A"/>
    <w:p w14:paraId="5B18B730" w14:textId="77777777" w:rsidR="006C7FF9" w:rsidRDefault="006C7FF9" w:rsidP="00C545A3">
      <w:pPr>
        <w:pStyle w:val="Heading2"/>
        <w:numPr>
          <w:ilvl w:val="1"/>
          <w:numId w:val="21"/>
        </w:numPr>
      </w:pPr>
      <w:bookmarkStart w:id="65" w:name="_Toc319858029"/>
      <w:r>
        <w:lastRenderedPageBreak/>
        <w:t>unix-def:</w:t>
      </w:r>
      <w:r w:rsidR="00D317C2">
        <w:t>x</w:t>
      </w:r>
      <w:r>
        <w:t>inetd_</w:t>
      </w:r>
      <w:r w:rsidRPr="00B429BF">
        <w:t>object</w:t>
      </w:r>
      <w:bookmarkEnd w:id="65"/>
    </w:p>
    <w:p w14:paraId="5E38872D" w14:textId="77777777"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14:paraId="39A6A1EA" w14:textId="77777777" w:rsidR="006C7FF9" w:rsidRDefault="00570AAC" w:rsidP="006C7FF9">
      <w:pPr>
        <w:jc w:val="center"/>
      </w:pPr>
      <w:r>
        <w:object w:dxaOrig="5652" w:dyaOrig="3546" w14:anchorId="3E9FE3D6">
          <v:shape id="_x0000_i1050" type="#_x0000_t75" style="width:282pt;height:178.5pt" o:ole="">
            <v:imagedata r:id="rId63" o:title=""/>
          </v:shape>
          <o:OLEObject Type="Embed" ProgID="Visio.Drawing.11" ShapeID="_x0000_i1050" DrawAspect="Content" ObjectID="_1480418754" r:id="rId64"/>
        </w:object>
      </w:r>
    </w:p>
    <w:p w14:paraId="489E5C4F" w14:textId="77777777"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14:paraId="503934DA" w14:textId="77777777"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48156B" w14:textId="77777777" w:rsidR="006C7FF9" w:rsidRDefault="006C7FF9" w:rsidP="00CD1D8C">
            <w:pPr>
              <w:jc w:val="center"/>
              <w:rPr>
                <w:b w:val="0"/>
                <w:bCs w:val="0"/>
              </w:rPr>
            </w:pPr>
            <w:r>
              <w:t>Property</w:t>
            </w:r>
          </w:p>
        </w:tc>
        <w:tc>
          <w:tcPr>
            <w:tcW w:w="0" w:type="auto"/>
          </w:tcPr>
          <w:p w14:paraId="2E6A9818"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A598BB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850B6E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B859F32"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A702F79" w14:textId="77777777"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DAD7A6B" w14:textId="77777777" w:rsidR="006C7FF9" w:rsidRDefault="006C7FF9" w:rsidP="00CD1D8C">
            <w:r>
              <w:t>set</w:t>
            </w:r>
          </w:p>
        </w:tc>
        <w:tc>
          <w:tcPr>
            <w:tcW w:w="0" w:type="auto"/>
          </w:tcPr>
          <w:p w14:paraId="433E31F0"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40EA09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032FFD2"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8CDBA7"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14:paraId="19D370A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
          <w:p w14:paraId="5F94CC58"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r w:rsidR="000D000F">
              <w:t>[2]</w:t>
            </w:r>
            <w:r>
              <w:t xml:space="preserve"> for additional information.</w:t>
            </w:r>
          </w:p>
        </w:tc>
      </w:tr>
      <w:tr w:rsidR="006C7FF9" w:rsidRPr="009F2226" w14:paraId="1F75FA3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6CDA1730" w14:textId="77777777" w:rsidR="006C7FF9" w:rsidRPr="009676C4" w:rsidRDefault="006C7FF9" w:rsidP="00CD1D8C">
            <w:r>
              <w:t>protocol</w:t>
            </w:r>
          </w:p>
        </w:tc>
        <w:tc>
          <w:tcPr>
            <w:tcW w:w="0" w:type="auto"/>
          </w:tcPr>
          <w:p w14:paraId="05B86B4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14:paraId="0EF91AF4"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058BBC0A"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CB9845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4175DCA" w14:textId="77777777"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14:paraId="6D7DAE5E" w14:textId="77777777"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0C8558" w14:textId="77777777" w:rsidR="006C7FF9" w:rsidRDefault="006C7FF9" w:rsidP="00CD1D8C">
            <w:r>
              <w:t>service_name</w:t>
            </w:r>
          </w:p>
        </w:tc>
        <w:tc>
          <w:tcPr>
            <w:tcW w:w="0" w:type="auto"/>
          </w:tcPr>
          <w:p w14:paraId="57643C6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14:paraId="3B6D7D61"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726FBCCA"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3AA8752" w14:textId="77777777"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0162B09" w14:textId="77777777"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w:t>
            </w:r>
            <w:r w:rsidRPr="00BC6153">
              <w:rPr>
                <w:rFonts w:cstheme="minorHAnsi"/>
                <w:color w:val="000000"/>
              </w:rPr>
              <w:lastRenderedPageBreak/>
              <w:t xml:space="preserve">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14:paraId="79ECC24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09972B8A" w14:textId="77777777" w:rsidR="006C7FF9" w:rsidRDefault="006C7FF9" w:rsidP="00CD1D8C">
            <w:r>
              <w:lastRenderedPageBreak/>
              <w:t>filter</w:t>
            </w:r>
          </w:p>
        </w:tc>
        <w:tc>
          <w:tcPr>
            <w:tcW w:w="0" w:type="auto"/>
          </w:tcPr>
          <w:p w14:paraId="076DF0B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1FB8CDC3"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0FBA828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012EB3A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sidR="00880AEE">
              <w:rPr>
                <w:rFonts w:cstheme="minorHAnsi"/>
              </w:rPr>
              <w:t>an</w:t>
            </w:r>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77AF37D4"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14:paraId="17FDAD44"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AE5D698" w14:textId="77777777" w:rsidR="006C7FF9" w:rsidRDefault="006C7FF9" w:rsidP="006C7FF9"/>
    <w:p w14:paraId="2E662CB5" w14:textId="77777777" w:rsidR="006C7FF9" w:rsidRDefault="006C7FF9" w:rsidP="006C7FF9"/>
    <w:p w14:paraId="20CDEB08" w14:textId="77777777" w:rsidR="006C7FF9" w:rsidRDefault="006C7FF9" w:rsidP="00C545A3">
      <w:pPr>
        <w:pStyle w:val="Heading2"/>
        <w:numPr>
          <w:ilvl w:val="1"/>
          <w:numId w:val="21"/>
        </w:numPr>
      </w:pPr>
      <w:bookmarkStart w:id="66" w:name="_Toc319858030"/>
      <w:r>
        <w:t>unix-def:</w:t>
      </w:r>
      <w:r w:rsidR="00880AEE">
        <w:t>x</w:t>
      </w:r>
      <w:r>
        <w:t>inetd_state</w:t>
      </w:r>
      <w:bookmarkEnd w:id="66"/>
    </w:p>
    <w:p w14:paraId="16BE4C21" w14:textId="77777777"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an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14:paraId="1D7B46A3" w14:textId="77777777" w:rsidR="006C7FF9" w:rsidRPr="00025742" w:rsidRDefault="00570AAC" w:rsidP="006C7FF9">
      <w:pPr>
        <w:jc w:val="center"/>
      </w:pPr>
      <w:r>
        <w:object w:dxaOrig="4039" w:dyaOrig="4873" w14:anchorId="16F45133">
          <v:shape id="_x0000_i1051" type="#_x0000_t75" style="width:201.75pt;height:242.25pt" o:ole="">
            <v:imagedata r:id="rId65" o:title=""/>
          </v:shape>
          <o:OLEObject Type="Embed" ProgID="Visio.Drawing.11" ShapeID="_x0000_i1051" DrawAspect="Content" ObjectID="_1480418755"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14:paraId="3577E786" w14:textId="77777777"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D519AFB" w14:textId="77777777" w:rsidR="006C7FF9" w:rsidRDefault="006C7FF9" w:rsidP="00CD1D8C">
            <w:pPr>
              <w:spacing w:after="200" w:line="276" w:lineRule="auto"/>
              <w:rPr>
                <w:rFonts w:eastAsiaTheme="minorHAnsi"/>
                <w:b w:val="0"/>
                <w:bCs w:val="0"/>
                <w:color w:val="auto"/>
                <w:lang w:bidi="ar-SA"/>
              </w:rPr>
            </w:pPr>
            <w:r>
              <w:t>Property</w:t>
            </w:r>
          </w:p>
        </w:tc>
        <w:tc>
          <w:tcPr>
            <w:tcW w:w="1646" w:type="pct"/>
          </w:tcPr>
          <w:p w14:paraId="5EB358C3"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14:paraId="216118E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2505AE5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14:paraId="65FCFCB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BF39E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3F9E0DC" w14:textId="77777777" w:rsidR="006C7FF9" w:rsidRPr="009676C4" w:rsidRDefault="006C7FF9" w:rsidP="00CD1D8C">
            <w:r>
              <w:t>protocol</w:t>
            </w:r>
          </w:p>
        </w:tc>
        <w:tc>
          <w:tcPr>
            <w:tcW w:w="1646" w:type="pct"/>
          </w:tcPr>
          <w:p w14:paraId="34344851"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54C71095"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3D41711" w14:textId="77777777"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2A85D971" w14:textId="77777777"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w:t>
            </w:r>
            <w:r w:rsidRPr="00515F23">
              <w:rPr>
                <w:rFonts w:asciiTheme="minorHAnsi" w:hAnsiTheme="minorHAnsi" w:cstheme="minorHAnsi"/>
                <w:color w:val="000000"/>
                <w:sz w:val="22"/>
                <w:szCs w:val="22"/>
              </w:rPr>
              <w:lastRenderedPageBreak/>
              <w:t xml:space="preserve">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14:paraId="57D08406"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C02C53D" w14:textId="77777777" w:rsidR="006C7FF9" w:rsidRDefault="006C7FF9" w:rsidP="00CD1D8C">
            <w:r>
              <w:lastRenderedPageBreak/>
              <w:t>service_name</w:t>
            </w:r>
          </w:p>
        </w:tc>
        <w:tc>
          <w:tcPr>
            <w:tcW w:w="1646" w:type="pct"/>
          </w:tcPr>
          <w:p w14:paraId="1155ACA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1ECE1189"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2838072" w14:textId="77777777"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69E380C9" w14:textId="77777777"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14:paraId="655A0D26"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7565AE52" w14:textId="77777777" w:rsidR="00C7735E" w:rsidRDefault="00C7735E" w:rsidP="00CD1D8C">
            <w:r>
              <w:t>flags</w:t>
            </w:r>
          </w:p>
        </w:tc>
        <w:tc>
          <w:tcPr>
            <w:tcW w:w="1646" w:type="pct"/>
          </w:tcPr>
          <w:p w14:paraId="58DD7F51" w14:textId="77777777"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446A2642"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74A9808"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43B72D85" w14:textId="77777777"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14:paraId="75FDA5AC"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4AB74FBC" w14:textId="77777777" w:rsidR="00C7735E" w:rsidRDefault="00C7735E" w:rsidP="00CD1D8C">
            <w:r>
              <w:t>no_access</w:t>
            </w:r>
          </w:p>
        </w:tc>
        <w:tc>
          <w:tcPr>
            <w:tcW w:w="1646" w:type="pct"/>
          </w:tcPr>
          <w:p w14:paraId="757AAC78"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7E377B3D" w14:textId="77777777"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7FD8E9"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10B11EF7" w14:textId="77777777"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w:t>
            </w:r>
            <w:r>
              <w:rPr>
                <w:rFonts w:cstheme="minorHAnsi"/>
                <w:color w:val="000000"/>
              </w:rPr>
              <w:lastRenderedPageBreak/>
              <w:t xml:space="preserve">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14:paraId="4D1304F8"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EC99D50" w14:textId="77777777" w:rsidR="00C7735E" w:rsidRDefault="00C7735E" w:rsidP="00CD1D8C">
            <w:r>
              <w:lastRenderedPageBreak/>
              <w:t>only_from</w:t>
            </w:r>
          </w:p>
        </w:tc>
        <w:tc>
          <w:tcPr>
            <w:tcW w:w="1646" w:type="pct"/>
          </w:tcPr>
          <w:p w14:paraId="37A4DA3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14:paraId="4A53FC6B" w14:textId="77777777"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14:paraId="1307748F"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00F43B4"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04A51B3F" w14:textId="77777777"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14:paraId="0E0C2A85"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DB28A10" w14:textId="77777777" w:rsidR="00C7735E" w:rsidRDefault="00C7735E" w:rsidP="00CD1D8C">
            <w:r>
              <w:t>port</w:t>
            </w:r>
          </w:p>
        </w:tc>
        <w:tc>
          <w:tcPr>
            <w:tcW w:w="1646" w:type="pct"/>
          </w:tcPr>
          <w:p w14:paraId="75677E32"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14:paraId="1E614412" w14:textId="77777777"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47D1C6A"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1EB7D8FD" w14:textId="77777777"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1AF1A57"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03C7E42C" w14:textId="77777777" w:rsidR="009C4A82" w:rsidRDefault="009C4A82" w:rsidP="00CD1D8C">
            <w:r>
              <w:t>server</w:t>
            </w:r>
          </w:p>
        </w:tc>
        <w:tc>
          <w:tcPr>
            <w:tcW w:w="1646" w:type="pct"/>
          </w:tcPr>
          <w:p w14:paraId="268913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73C857B6"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7D9D794"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2B30295A" w14:textId="77777777"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4A347B92"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59261BB" w14:textId="77777777" w:rsidR="009C4A82" w:rsidRDefault="009C4A82" w:rsidP="00CD1D8C">
            <w:r>
              <w:t>server_arguments</w:t>
            </w:r>
          </w:p>
        </w:tc>
        <w:tc>
          <w:tcPr>
            <w:tcW w:w="1646" w:type="pct"/>
          </w:tcPr>
          <w:p w14:paraId="3BBC32F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3DFB8352" w14:textId="77777777"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4E9C1F8"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46C3377C" w14:textId="77777777"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the server name SHOULD NOT be included</w:t>
            </w:r>
            <w:r>
              <w:rPr>
                <w:rStyle w:val="FootnoteReference"/>
              </w:rPr>
              <w:footnoteReference w:id="130"/>
            </w:r>
            <w:r>
              <w:t>.</w:t>
            </w:r>
          </w:p>
        </w:tc>
      </w:tr>
      <w:tr w:rsidR="009C4A82" w:rsidRPr="009F2226" w14:paraId="5F09F3DD"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A755C9D" w14:textId="77777777" w:rsidR="009C4A82" w:rsidRDefault="009C4A82" w:rsidP="00CD1D8C">
            <w:r>
              <w:lastRenderedPageBreak/>
              <w:t>socket_type</w:t>
            </w:r>
          </w:p>
        </w:tc>
        <w:tc>
          <w:tcPr>
            <w:tcW w:w="1646" w:type="pct"/>
          </w:tcPr>
          <w:p w14:paraId="636EE54D"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305F94E3"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DDFA11B"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67345E13"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14:paraId="20CC1D28"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1BDD53E2" w14:textId="77777777" w:rsidR="009C4A82" w:rsidRDefault="009C4A82" w:rsidP="00CD1D8C">
            <w:r>
              <w:t>type</w:t>
            </w:r>
          </w:p>
        </w:tc>
        <w:tc>
          <w:tcPr>
            <w:tcW w:w="1646" w:type="pct"/>
          </w:tcPr>
          <w:p w14:paraId="14E7BC7A"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14:paraId="193650B7"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14:paraId="53C33F6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463C10A"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01F14AB8" w14:textId="77777777"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14:paraId="5AEE0785"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18756BB" w14:textId="77777777" w:rsidR="009C4A82" w:rsidRDefault="009C4A82" w:rsidP="00CD1D8C">
            <w:r>
              <w:t>user</w:t>
            </w:r>
          </w:p>
        </w:tc>
        <w:tc>
          <w:tcPr>
            <w:tcW w:w="1646" w:type="pct"/>
          </w:tcPr>
          <w:p w14:paraId="5017348D"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2547DF4A"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14DDA18"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32B4BE1C" w14:textId="77777777"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14:paraId="6F37751D"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8A360DD" w14:textId="77777777" w:rsidR="009C4A82" w:rsidRDefault="009C4A82" w:rsidP="00CD1D8C">
            <w:r>
              <w:t>wait</w:t>
            </w:r>
          </w:p>
        </w:tc>
        <w:tc>
          <w:tcPr>
            <w:tcW w:w="1646" w:type="pct"/>
          </w:tcPr>
          <w:p w14:paraId="2EC7FF8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14:paraId="49A31159"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FDD505D"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3860A8C6" w14:textId="77777777"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14:paraId="27BED5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3D94DAC9" w14:textId="77777777" w:rsidR="009C4A82" w:rsidRDefault="009C4A82" w:rsidP="00CD1D8C">
            <w:r>
              <w:t>disabled</w:t>
            </w:r>
          </w:p>
        </w:tc>
        <w:tc>
          <w:tcPr>
            <w:tcW w:w="1646" w:type="pct"/>
          </w:tcPr>
          <w:p w14:paraId="129A3799" w14:textId="77777777"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14:paraId="4153B59C"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36AF10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78AD345D" w14:textId="77777777"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t>
            </w:r>
            <w:r>
              <w:rPr>
                <w:rFonts w:cstheme="minorHAnsi"/>
                <w:color w:val="000000"/>
              </w:rPr>
              <w:lastRenderedPageBreak/>
              <w:t xml:space="preserve">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14:paraId="5EFFA0D8" w14:textId="77777777" w:rsidR="006C7FF9" w:rsidRDefault="006C7FF9" w:rsidP="00C545A3">
      <w:pPr>
        <w:pStyle w:val="Heading2"/>
        <w:numPr>
          <w:ilvl w:val="1"/>
          <w:numId w:val="21"/>
        </w:numPr>
      </w:pPr>
      <w:bookmarkStart w:id="67" w:name="_Toc319858031"/>
      <w:r>
        <w:lastRenderedPageBreak/>
        <w:t>unix-sc:</w:t>
      </w:r>
      <w:r w:rsidR="00A52A23">
        <w:t>x</w:t>
      </w:r>
      <w:r>
        <w:t>inetd_item</w:t>
      </w:r>
      <w:bookmarkEnd w:id="67"/>
    </w:p>
    <w:p w14:paraId="0FCA71DD" w14:textId="77777777"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14:paraId="647ED445" w14:textId="77777777" w:rsidR="006C7FF9" w:rsidRDefault="00570AAC" w:rsidP="004B65E5">
      <w:pPr>
        <w:jc w:val="center"/>
      </w:pPr>
      <w:r>
        <w:object w:dxaOrig="3976" w:dyaOrig="4225" w14:anchorId="35DBDDCE">
          <v:shape id="_x0000_i1052" type="#_x0000_t75" style="width:199.5pt;height:210pt" o:ole="">
            <v:imagedata r:id="rId67" o:title=""/>
          </v:shape>
          <o:OLEObject Type="Embed" ProgID="Visio.Drawing.11" ShapeID="_x0000_i1052" DrawAspect="Content" ObjectID="_1480418756"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14:paraId="647773DE" w14:textId="77777777"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0A2429D" w14:textId="77777777" w:rsidR="009C4A82" w:rsidRDefault="009C4A82" w:rsidP="009C4A82">
            <w:pPr>
              <w:spacing w:after="200" w:line="276" w:lineRule="auto"/>
              <w:rPr>
                <w:rFonts w:eastAsiaTheme="minorHAnsi"/>
                <w:b w:val="0"/>
                <w:bCs w:val="0"/>
                <w:color w:val="auto"/>
                <w:lang w:bidi="ar-SA"/>
              </w:rPr>
            </w:pPr>
            <w:r>
              <w:t>Property</w:t>
            </w:r>
          </w:p>
        </w:tc>
        <w:tc>
          <w:tcPr>
            <w:tcW w:w="1691" w:type="pct"/>
          </w:tcPr>
          <w:p w14:paraId="1BE2824A"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14:paraId="5BAD1118"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975B91C"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44B3685"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14:paraId="6D19F569"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5A4E689" w14:textId="77777777" w:rsidR="009C4A82" w:rsidRPr="009676C4" w:rsidRDefault="009C4A82" w:rsidP="009C4A82">
            <w:r>
              <w:t>protocol</w:t>
            </w:r>
          </w:p>
        </w:tc>
        <w:tc>
          <w:tcPr>
            <w:tcW w:w="1691" w:type="pct"/>
          </w:tcPr>
          <w:p w14:paraId="322CFC4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14:paraId="02D6CF7E"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E2C1E2"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34BBEA" w14:textId="77777777"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14:paraId="1EA394E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17E89FE7" w14:textId="77777777" w:rsidR="009C4A82" w:rsidRDefault="009C4A82" w:rsidP="009C4A82">
            <w:r>
              <w:t>service_name</w:t>
            </w:r>
          </w:p>
        </w:tc>
        <w:tc>
          <w:tcPr>
            <w:tcW w:w="1691" w:type="pct"/>
          </w:tcPr>
          <w:p w14:paraId="524B23F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27B01D77"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A672A6F"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2D3B3BF"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w:t>
            </w:r>
            <w:r w:rsidRPr="00BC6153">
              <w:rPr>
                <w:rFonts w:cstheme="minorHAnsi"/>
                <w:color w:val="000000"/>
              </w:rPr>
              <w:lastRenderedPageBreak/>
              <w:t xml:space="preserve">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14:paraId="0A7AD88B"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945F0D" w14:textId="77777777" w:rsidR="009C4A82" w:rsidRDefault="009C4A82" w:rsidP="009C4A82">
            <w:r>
              <w:lastRenderedPageBreak/>
              <w:t>flags</w:t>
            </w:r>
          </w:p>
        </w:tc>
        <w:tc>
          <w:tcPr>
            <w:tcW w:w="1691" w:type="pct"/>
          </w:tcPr>
          <w:p w14:paraId="4B0F363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21A084B3"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14:paraId="260F85E5"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C9064E1" w14:textId="77777777"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14:paraId="1A27F8C5"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25D206F1" w14:textId="77777777" w:rsidR="009C4A82" w:rsidRDefault="009C4A82" w:rsidP="009C4A82">
            <w:r>
              <w:t>no_access</w:t>
            </w:r>
          </w:p>
        </w:tc>
        <w:tc>
          <w:tcPr>
            <w:tcW w:w="1691" w:type="pct"/>
          </w:tcPr>
          <w:p w14:paraId="0561191B"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790CD43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14:paraId="7C35E651"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D1B56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14:paraId="153F4B63"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A7F6FB1" w14:textId="77777777" w:rsidR="009C4A82" w:rsidRDefault="009C4A82" w:rsidP="009C4A82">
            <w:r>
              <w:t>only_from</w:t>
            </w:r>
          </w:p>
        </w:tc>
        <w:tc>
          <w:tcPr>
            <w:tcW w:w="1691" w:type="pct"/>
          </w:tcPr>
          <w:p w14:paraId="55EC8F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14:paraId="6F547ACA" w14:textId="77777777"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14:paraId="16F78BC0"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14:paraId="31B8FBAC"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09BD4CC"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addresses which can be specified in any combination of </w:t>
            </w:r>
            <w:r>
              <w:rPr>
                <w:rFonts w:cstheme="minorHAnsi"/>
                <w:color w:val="000000"/>
              </w:rPr>
              <w:lastRenderedPageBreak/>
              <w:t>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14:paraId="77AB1B9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83BCE10" w14:textId="77777777" w:rsidR="009C4A82" w:rsidRDefault="009C4A82" w:rsidP="009C4A82">
            <w:r>
              <w:lastRenderedPageBreak/>
              <w:t>port</w:t>
            </w:r>
          </w:p>
        </w:tc>
        <w:tc>
          <w:tcPr>
            <w:tcW w:w="1691" w:type="pct"/>
          </w:tcPr>
          <w:p w14:paraId="695CFF0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14:paraId="2FB06066"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C6EED0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8782A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04001AE"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4EB6DD" w14:textId="77777777" w:rsidR="009C4A82" w:rsidRDefault="009C4A82" w:rsidP="009C4A82">
            <w:r>
              <w:t>server</w:t>
            </w:r>
          </w:p>
        </w:tc>
        <w:tc>
          <w:tcPr>
            <w:tcW w:w="1691" w:type="pct"/>
          </w:tcPr>
          <w:p w14:paraId="38CA26E9"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3E437E67"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E551361"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0D54189"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74F1432E"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628D530A" w14:textId="77777777" w:rsidR="009C4A82" w:rsidRDefault="009C4A82" w:rsidP="009C4A82">
            <w:r>
              <w:t>server_arguments</w:t>
            </w:r>
          </w:p>
        </w:tc>
        <w:tc>
          <w:tcPr>
            <w:tcW w:w="1691" w:type="pct"/>
          </w:tcPr>
          <w:p w14:paraId="62B796F3"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3826CCD5"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38CD81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D4A42CC" w14:textId="77777777"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the server name SHOULD NOT be included</w:t>
            </w:r>
            <w:r>
              <w:rPr>
                <w:rStyle w:val="FootnoteReference"/>
              </w:rPr>
              <w:footnoteReference w:id="140"/>
            </w:r>
            <w:r>
              <w:t>.</w:t>
            </w:r>
          </w:p>
        </w:tc>
      </w:tr>
      <w:tr w:rsidR="009C4A82" w:rsidRPr="009F2226" w14:paraId="4D1FD40C"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AB28F4" w14:textId="77777777" w:rsidR="009C4A82" w:rsidRDefault="009C4A82" w:rsidP="009C4A82">
            <w:r>
              <w:t>socket_type</w:t>
            </w:r>
          </w:p>
        </w:tc>
        <w:tc>
          <w:tcPr>
            <w:tcW w:w="1691" w:type="pct"/>
          </w:tcPr>
          <w:p w14:paraId="4F4F128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27877301"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253C7A8"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31F26CA"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14:paraId="40B043E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5916A0D5" w14:textId="77777777" w:rsidR="009C4A82" w:rsidRDefault="009C4A82" w:rsidP="009C4A82">
            <w:r>
              <w:t>type</w:t>
            </w:r>
          </w:p>
        </w:tc>
        <w:tc>
          <w:tcPr>
            <w:tcW w:w="1691" w:type="pct"/>
          </w:tcPr>
          <w:p w14:paraId="5424E85D" w14:textId="77777777"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14:paraId="26F32196"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14:paraId="585C3D40"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5A69E35"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4104EEA" w14:textId="77777777"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14:paraId="04C973C6"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52A7134" w14:textId="77777777" w:rsidR="009C4A82" w:rsidRDefault="009C4A82" w:rsidP="009C4A82">
            <w:r>
              <w:t>user</w:t>
            </w:r>
          </w:p>
        </w:tc>
        <w:tc>
          <w:tcPr>
            <w:tcW w:w="1691" w:type="pct"/>
          </w:tcPr>
          <w:p w14:paraId="0845A1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725BE02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9B30CFD"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506110F" w14:textId="77777777"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14:paraId="1009290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F6B2834" w14:textId="77777777" w:rsidR="009C4A82" w:rsidRDefault="009C4A82" w:rsidP="009C4A82">
            <w:r>
              <w:lastRenderedPageBreak/>
              <w:t>wait</w:t>
            </w:r>
          </w:p>
        </w:tc>
        <w:tc>
          <w:tcPr>
            <w:tcW w:w="1691" w:type="pct"/>
          </w:tcPr>
          <w:p w14:paraId="0CF2325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14:paraId="428269E8"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025C080"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356B275" w14:textId="77777777"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14:paraId="4485F7BD"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784C1C" w14:textId="77777777" w:rsidR="009C4A82" w:rsidRDefault="009C4A82" w:rsidP="009C4A82">
            <w:r>
              <w:t>disabled</w:t>
            </w:r>
          </w:p>
        </w:tc>
        <w:tc>
          <w:tcPr>
            <w:tcW w:w="1691" w:type="pct"/>
          </w:tcPr>
          <w:p w14:paraId="040CA218"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14:paraId="73B336F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D5100DE"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B1BC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14:paraId="627DE1F4" w14:textId="77777777" w:rsidR="006C7FF9" w:rsidRDefault="006C7FF9" w:rsidP="006C7FF9"/>
    <w:p w14:paraId="125234BF" w14:textId="77777777" w:rsidR="006C7FF9" w:rsidRDefault="006C7FF9" w:rsidP="00C545A3">
      <w:pPr>
        <w:pStyle w:val="Heading2"/>
        <w:numPr>
          <w:ilvl w:val="1"/>
          <w:numId w:val="21"/>
        </w:numPr>
      </w:pPr>
      <w:bookmarkStart w:id="68" w:name="_Toc319858032"/>
      <w:r>
        <w:t>unix-def:EntityState</w:t>
      </w:r>
      <w:r w:rsidR="00AD0A15">
        <w:t>XinetdTypeStatus</w:t>
      </w:r>
      <w:r>
        <w:t>Type</w:t>
      </w:r>
      <w:bookmarkEnd w:id="68"/>
    </w:p>
    <w:p w14:paraId="76BE3476" w14:textId="77777777"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D63AF3E"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79EF9218"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6C48D0A"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14:paraId="0A0A3797" w14:textId="77777777"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446CC0B" w14:textId="77777777" w:rsidR="006C7FF9" w:rsidRDefault="00650584" w:rsidP="00CD1D8C">
            <w:pPr>
              <w:rPr>
                <w:sz w:val="24"/>
                <w:szCs w:val="24"/>
              </w:rPr>
            </w:pPr>
            <w:r>
              <w:t>INTERNAL</w:t>
            </w:r>
          </w:p>
        </w:tc>
        <w:tc>
          <w:tcPr>
            <w:tcW w:w="6408" w:type="dxa"/>
            <w:tcBorders>
              <w:left w:val="single" w:sz="4" w:space="0" w:color="auto"/>
            </w:tcBorders>
            <w:shd w:val="clear" w:color="auto" w:fill="auto"/>
            <w:hideMark/>
          </w:tcPr>
          <w:p w14:paraId="4B0E98D6" w14:textId="77777777"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14:paraId="3492FBA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5035A45" w14:textId="77777777"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2CAAEEAC"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14:paraId="7AC6FB08"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5CCEDDE" w14:textId="77777777" w:rsidR="006C7FF9" w:rsidRDefault="00650584" w:rsidP="00CD1D8C">
            <w:pPr>
              <w:rPr>
                <w:sz w:val="24"/>
                <w:szCs w:val="24"/>
              </w:rPr>
            </w:pPr>
            <w:r>
              <w:t>UNLISTED</w:t>
            </w:r>
          </w:p>
        </w:tc>
        <w:tc>
          <w:tcPr>
            <w:tcW w:w="6408" w:type="dxa"/>
            <w:tcBorders>
              <w:left w:val="single" w:sz="4" w:space="0" w:color="auto"/>
            </w:tcBorders>
          </w:tcPr>
          <w:p w14:paraId="21CE19F8"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14:paraId="649A4F3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3E996E19" w14:textId="77777777"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14:paraId="1F21893B"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14:paraId="06FB0154"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EDE907C" w14:textId="77777777" w:rsidR="006C7FF9" w:rsidRDefault="00650584" w:rsidP="00CD1D8C">
            <w:pPr>
              <w:rPr>
                <w:sz w:val="24"/>
                <w:szCs w:val="24"/>
              </w:rPr>
            </w:pPr>
            <w:r>
              <w:t>TCPMUXPLUS</w:t>
            </w:r>
          </w:p>
        </w:tc>
        <w:tc>
          <w:tcPr>
            <w:tcW w:w="6408" w:type="dxa"/>
            <w:tcBorders>
              <w:left w:val="single" w:sz="4" w:space="0" w:color="000000" w:themeColor="text1"/>
            </w:tcBorders>
          </w:tcPr>
          <w:p w14:paraId="0B5996CE"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14:paraId="3C24649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66EB899" w14:textId="77777777"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14:paraId="40ACB18E" w14:textId="77777777"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5B348E36" w14:textId="77777777" w:rsidR="006C7FF9" w:rsidRDefault="006C7FF9" w:rsidP="006C7FF9"/>
    <w:p w14:paraId="0A4089C8" w14:textId="77777777" w:rsidR="006C7FF9" w:rsidRDefault="006C7FF9" w:rsidP="00C545A3">
      <w:pPr>
        <w:pStyle w:val="Heading2"/>
        <w:numPr>
          <w:ilvl w:val="1"/>
          <w:numId w:val="21"/>
        </w:numPr>
      </w:pPr>
      <w:bookmarkStart w:id="69" w:name="_Toc319858033"/>
      <w:r>
        <w:lastRenderedPageBreak/>
        <w:t>unix-sc:</w:t>
      </w:r>
      <w:r w:rsidR="002A51D2">
        <w:t>EntityItemXinetdTypeStatus</w:t>
      </w:r>
      <w:r>
        <w:t>Type</w:t>
      </w:r>
      <w:bookmarkEnd w:id="69"/>
    </w:p>
    <w:p w14:paraId="68F2812A" w14:textId="77777777"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41D0CA8"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A521B59"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AEFFF2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14:paraId="05FB2968" w14:textId="77777777"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497B6292" w14:textId="77777777" w:rsidR="002A51D2" w:rsidRDefault="002A51D2" w:rsidP="00233309">
            <w:pPr>
              <w:rPr>
                <w:sz w:val="24"/>
                <w:szCs w:val="24"/>
              </w:rPr>
            </w:pPr>
            <w:r>
              <w:t>INTERNAL</w:t>
            </w:r>
          </w:p>
        </w:tc>
        <w:tc>
          <w:tcPr>
            <w:tcW w:w="6408" w:type="dxa"/>
            <w:tcBorders>
              <w:left w:val="single" w:sz="4" w:space="0" w:color="auto"/>
            </w:tcBorders>
            <w:shd w:val="clear" w:color="auto" w:fill="auto"/>
            <w:hideMark/>
          </w:tcPr>
          <w:p w14:paraId="1D815734" w14:textId="77777777"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14:paraId="322B35D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0F702126" w14:textId="77777777"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B46247"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14:paraId="3F23837B"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EBCDF68" w14:textId="77777777" w:rsidR="002A51D2" w:rsidRDefault="002A51D2" w:rsidP="00233309">
            <w:pPr>
              <w:rPr>
                <w:sz w:val="24"/>
                <w:szCs w:val="24"/>
              </w:rPr>
            </w:pPr>
            <w:r>
              <w:t>UNLISTED</w:t>
            </w:r>
          </w:p>
        </w:tc>
        <w:tc>
          <w:tcPr>
            <w:tcW w:w="6408" w:type="dxa"/>
            <w:tcBorders>
              <w:left w:val="single" w:sz="4" w:space="0" w:color="auto"/>
            </w:tcBorders>
          </w:tcPr>
          <w:p w14:paraId="6ED36701"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14:paraId="2456DF3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077D1BC" w14:textId="77777777"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FB60126"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14:paraId="4E103546"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3BDA3E9" w14:textId="77777777" w:rsidR="002A51D2" w:rsidRDefault="002A51D2" w:rsidP="00233309">
            <w:pPr>
              <w:rPr>
                <w:sz w:val="24"/>
                <w:szCs w:val="24"/>
              </w:rPr>
            </w:pPr>
            <w:r>
              <w:t>TCPMUXPLUS</w:t>
            </w:r>
          </w:p>
        </w:tc>
        <w:tc>
          <w:tcPr>
            <w:tcW w:w="6408" w:type="dxa"/>
            <w:tcBorders>
              <w:left w:val="single" w:sz="4" w:space="0" w:color="000000" w:themeColor="text1"/>
            </w:tcBorders>
          </w:tcPr>
          <w:p w14:paraId="0D45E934"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14:paraId="1AD83CE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ED89FE9" w14:textId="77777777"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77B938C" w14:textId="77777777"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4A511A1" w14:textId="77777777" w:rsidR="006C7FF9" w:rsidRDefault="006C7FF9" w:rsidP="006C7FF9"/>
    <w:p w14:paraId="7BA231AA" w14:textId="77777777" w:rsidR="006C7FF9" w:rsidRDefault="006C7FF9" w:rsidP="002A129E"/>
    <w:p w14:paraId="1858416B" w14:textId="77777777" w:rsidR="006C7FF9" w:rsidRDefault="006C7FF9" w:rsidP="002A129E"/>
    <w:p w14:paraId="0CD266B0" w14:textId="77777777" w:rsidR="006C7FF9" w:rsidRDefault="006C7FF9" w:rsidP="002A129E"/>
    <w:p w14:paraId="7EBA25FB" w14:textId="77777777" w:rsidR="006C7FF9" w:rsidRDefault="006C7FF9" w:rsidP="002A129E"/>
    <w:p w14:paraId="4650094A" w14:textId="77777777" w:rsidR="006C7FF9" w:rsidRDefault="006C7FF9" w:rsidP="002A129E"/>
    <w:p w14:paraId="07814682" w14:textId="77777777" w:rsidR="006C7FF9" w:rsidRDefault="006C7FF9" w:rsidP="002A129E"/>
    <w:p w14:paraId="057AAEEA" w14:textId="77777777" w:rsidR="006C7FF9" w:rsidRDefault="006C7FF9" w:rsidP="002A129E"/>
    <w:p w14:paraId="4E94F7A3" w14:textId="77777777" w:rsidR="002A129E" w:rsidRDefault="002A129E" w:rsidP="002A129E"/>
    <w:p w14:paraId="43ECFDA2" w14:textId="77777777" w:rsidR="004F7D33" w:rsidRDefault="004F7D33" w:rsidP="00792765"/>
    <w:p w14:paraId="75CB0C63" w14:textId="77777777" w:rsidR="004F7D33" w:rsidRDefault="004F7D33" w:rsidP="00792765"/>
    <w:p w14:paraId="09A71852" w14:textId="77777777" w:rsidR="0073018D" w:rsidRDefault="0073018D" w:rsidP="00792765"/>
    <w:p w14:paraId="6A5CBA0F" w14:textId="77777777" w:rsidR="0073018D" w:rsidRDefault="0073018D" w:rsidP="00792765"/>
    <w:p w14:paraId="025ABB1A" w14:textId="77777777" w:rsidR="0073018D" w:rsidRDefault="0073018D" w:rsidP="00792765"/>
    <w:p w14:paraId="6DC88C44" w14:textId="77777777" w:rsidR="00940206" w:rsidRDefault="00940206" w:rsidP="00940206">
      <w:pPr>
        <w:pStyle w:val="Heading1"/>
      </w:pPr>
      <w:bookmarkStart w:id="70" w:name="_Toc314686130"/>
      <w:bookmarkStart w:id="71" w:name="_Toc319858034"/>
      <w:r>
        <w:t>Appendix A – Normative References</w:t>
      </w:r>
      <w:bookmarkEnd w:id="70"/>
      <w:bookmarkEnd w:id="71"/>
    </w:p>
    <w:p w14:paraId="41B9F2E8" w14:textId="77777777" w:rsidR="00940206" w:rsidRDefault="00940206" w:rsidP="00940206">
      <w:pPr>
        <w:pStyle w:val="NoSpacing"/>
      </w:pPr>
    </w:p>
    <w:p w14:paraId="15A895E9" w14:textId="77777777" w:rsidR="00940206" w:rsidRDefault="00940206" w:rsidP="00940206">
      <w:pPr>
        <w:pStyle w:val="NoSpacing"/>
      </w:pPr>
      <w:r>
        <w:t xml:space="preserve">[1] RFC 2119 – </w:t>
      </w:r>
      <w:r w:rsidRPr="005F16EC">
        <w:t>Key words for use in RFCs to Indicate Requirement Levels</w:t>
      </w:r>
    </w:p>
    <w:p w14:paraId="7F8BC722" w14:textId="77777777" w:rsidR="00940206" w:rsidRDefault="00422B65" w:rsidP="00940206">
      <w:pPr>
        <w:pStyle w:val="NoSpacing"/>
      </w:pPr>
      <w:hyperlink r:id="rId69" w:history="1">
        <w:r w:rsidR="00940206">
          <w:rPr>
            <w:rStyle w:val="Hyperlink"/>
          </w:rPr>
          <w:t>http://www.ietf.org/rfc/rfc2119.txt</w:t>
        </w:r>
      </w:hyperlink>
    </w:p>
    <w:p w14:paraId="30636C19" w14:textId="77777777" w:rsidR="00940206" w:rsidRDefault="00940206" w:rsidP="00940206">
      <w:pPr>
        <w:pStyle w:val="NoSpacing"/>
      </w:pPr>
    </w:p>
    <w:p w14:paraId="7136C196" w14:textId="77777777" w:rsidR="00940206" w:rsidRDefault="00940206" w:rsidP="00940206">
      <w:pPr>
        <w:pStyle w:val="NoSpacing"/>
      </w:pPr>
      <w:r>
        <w:t>[2] The OVAL Language Specification</w:t>
      </w:r>
    </w:p>
    <w:p w14:paraId="5CAD94C5" w14:textId="77777777" w:rsidR="00940206" w:rsidRDefault="00422B65" w:rsidP="00940206">
      <w:pPr>
        <w:pStyle w:val="NoSpacing"/>
        <w:rPr>
          <w:rStyle w:val="Hyperlink"/>
        </w:rPr>
      </w:pPr>
      <w:hyperlink r:id="rId70" w:anchor="specification" w:history="1">
        <w:r w:rsidR="00940206" w:rsidRPr="002C742E">
          <w:rPr>
            <w:rStyle w:val="Hyperlink"/>
          </w:rPr>
          <w:t>http://oval.mitre.org/language/version5.10#specification</w:t>
        </w:r>
      </w:hyperlink>
    </w:p>
    <w:p w14:paraId="0A313E62" w14:textId="77777777" w:rsidR="00940206" w:rsidRDefault="00940206" w:rsidP="00940206">
      <w:pPr>
        <w:pStyle w:val="NoSpacing"/>
        <w:rPr>
          <w:rStyle w:val="Hyperlink"/>
        </w:rPr>
      </w:pPr>
    </w:p>
    <w:p w14:paraId="1E32EFE6" w14:textId="77777777" w:rsidR="00940206" w:rsidRDefault="00940206" w:rsidP="00940206">
      <w:pPr>
        <w:pStyle w:val="Heading1"/>
      </w:pPr>
      <w:bookmarkStart w:id="72" w:name="_Toc278864777"/>
      <w:bookmarkStart w:id="73" w:name="_Toc314686131"/>
      <w:bookmarkStart w:id="74" w:name="_Toc319858035"/>
      <w:r>
        <w:t xml:space="preserve">Appendix B - </w:t>
      </w:r>
      <w:r w:rsidRPr="004E5F03">
        <w:t>Change Log</w:t>
      </w:r>
      <w:bookmarkEnd w:id="72"/>
      <w:bookmarkEnd w:id="73"/>
      <w:bookmarkEnd w:id="74"/>
    </w:p>
    <w:p w14:paraId="2196B4B3" w14:textId="198A7816" w:rsidR="0005079F" w:rsidRDefault="0005079F" w:rsidP="0005079F">
      <w:pPr>
        <w:spacing w:line="240" w:lineRule="auto"/>
        <w:rPr>
          <w:b/>
        </w:rPr>
      </w:pPr>
      <w:r>
        <w:rPr>
          <w:b/>
        </w:rPr>
        <w:t xml:space="preserve">Version 5.11 Revision </w:t>
      </w:r>
      <w:r w:rsidR="00B05E37">
        <w:rPr>
          <w:b/>
        </w:rPr>
        <w:t>5</w:t>
      </w:r>
      <w:r w:rsidR="00422B65">
        <w:rPr>
          <w:b/>
        </w:rPr>
        <w:t xml:space="preserve"> – December 18</w:t>
      </w:r>
      <w:r>
        <w:rPr>
          <w:b/>
        </w:rPr>
        <w:t>, 2014</w:t>
      </w:r>
    </w:p>
    <w:p w14:paraId="2D9F09F9" w14:textId="2F26A80A" w:rsidR="0005079F" w:rsidRPr="00B05E37" w:rsidRDefault="0005079F" w:rsidP="0005079F">
      <w:pPr>
        <w:pStyle w:val="ListParagraph"/>
        <w:numPr>
          <w:ilvl w:val="0"/>
          <w:numId w:val="41"/>
        </w:numPr>
        <w:spacing w:line="240" w:lineRule="auto"/>
        <w:rPr>
          <w:b/>
        </w:rPr>
      </w:pPr>
      <w:r>
        <w:t xml:space="preserve">Updated version and date information for </w:t>
      </w:r>
      <w:r w:rsidR="00B05E37">
        <w:t>the Official 5.11 Release</w:t>
      </w:r>
      <w:r>
        <w:t xml:space="preserve">. </w:t>
      </w:r>
    </w:p>
    <w:p w14:paraId="5C69B2E2" w14:textId="77777777" w:rsidR="00B05E37" w:rsidRDefault="00B05E37" w:rsidP="00B05E37">
      <w:pPr>
        <w:spacing w:line="240" w:lineRule="auto"/>
        <w:rPr>
          <w:b/>
        </w:rPr>
      </w:pPr>
      <w:r>
        <w:rPr>
          <w:b/>
        </w:rPr>
        <w:t>Version 5.11 Revision 4 – December 01, 2014</w:t>
      </w:r>
    </w:p>
    <w:p w14:paraId="048A912A" w14:textId="7AAB7DC9" w:rsidR="00B05E37" w:rsidRPr="00B05E37" w:rsidRDefault="00B05E37" w:rsidP="00B05E37">
      <w:pPr>
        <w:pStyle w:val="ListParagraph"/>
        <w:numPr>
          <w:ilvl w:val="0"/>
          <w:numId w:val="41"/>
        </w:numPr>
        <w:spacing w:line="240" w:lineRule="auto"/>
        <w:rPr>
          <w:b/>
        </w:rPr>
      </w:pPr>
      <w:r>
        <w:t xml:space="preserve">Updated version and date information for 5.11 Release Candidate 2. </w:t>
      </w:r>
    </w:p>
    <w:p w14:paraId="5FDAF62E" w14:textId="64F1D1D8" w:rsidR="0058246D" w:rsidRDefault="0058246D" w:rsidP="0058246D">
      <w:pPr>
        <w:spacing w:line="240" w:lineRule="auto"/>
        <w:rPr>
          <w:b/>
        </w:rPr>
      </w:pPr>
      <w:r>
        <w:rPr>
          <w:b/>
        </w:rPr>
        <w:t>Version 5.11 Revision 3 – November 1</w:t>
      </w:r>
      <w:r w:rsidR="00C24B24">
        <w:rPr>
          <w:b/>
        </w:rPr>
        <w:t>8</w:t>
      </w:r>
      <w:r>
        <w:rPr>
          <w:b/>
        </w:rPr>
        <w:t>, 2014</w:t>
      </w:r>
    </w:p>
    <w:p w14:paraId="6E233533" w14:textId="77777777" w:rsidR="0058246D" w:rsidRDefault="0058246D" w:rsidP="0058246D">
      <w:pPr>
        <w:pStyle w:val="ListParagraph"/>
        <w:numPr>
          <w:ilvl w:val="0"/>
          <w:numId w:val="40"/>
        </w:numPr>
        <w:spacing w:line="240" w:lineRule="auto"/>
        <w:rPr>
          <w:b/>
        </w:rPr>
      </w:pPr>
      <w:r>
        <w:t xml:space="preserve">Updated version and date information for 5.11 Release Candidate 1. </w:t>
      </w:r>
    </w:p>
    <w:p w14:paraId="232A0A2C" w14:textId="77777777" w:rsidR="004828CE" w:rsidRDefault="004828CE" w:rsidP="00E05137">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1ED4F5A1" w14:textId="77777777" w:rsidR="004828CE" w:rsidRPr="00835836" w:rsidRDefault="00835836" w:rsidP="00835836">
      <w:pPr>
        <w:pStyle w:val="ListParagraph"/>
        <w:numPr>
          <w:ilvl w:val="0"/>
          <w:numId w:val="39"/>
        </w:numPr>
        <w:spacing w:line="240" w:lineRule="auto"/>
        <w:rPr>
          <w:b/>
        </w:rPr>
      </w:pPr>
      <w:r>
        <w:rPr>
          <w:b/>
        </w:rPr>
        <w:t>No changes were made other than updating the document version information.</w:t>
      </w:r>
    </w:p>
    <w:p w14:paraId="6ADFEB71" w14:textId="77777777"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2B58329B" w14:textId="77777777" w:rsidR="009E4484" w:rsidRPr="001D0E85" w:rsidRDefault="001D0E85" w:rsidP="001D0E85">
      <w:pPr>
        <w:pStyle w:val="ListParagraph"/>
        <w:numPr>
          <w:ilvl w:val="0"/>
          <w:numId w:val="37"/>
        </w:numPr>
        <w:spacing w:line="240" w:lineRule="auto"/>
      </w:pPr>
      <w:r w:rsidRPr="008E2538">
        <w:t>Added</w:t>
      </w:r>
      <w:r>
        <w:t xml:space="preserve"> documentation clarifying the expected behavior for the has_extended_acl entity in the unix-</w:t>
      </w:r>
      <w:r w:rsidR="005113DA">
        <w:t>sc</w:t>
      </w:r>
      <w:r>
        <w:t>:file_</w:t>
      </w:r>
      <w:r w:rsidR="005113DA">
        <w:t>item</w:t>
      </w:r>
      <w:r>
        <w:t xml:space="preserve">.  This addresses </w:t>
      </w:r>
      <w:hyperlink r:id="rId71" w:history="1">
        <w:r w:rsidRPr="009579A3">
          <w:rPr>
            <w:rStyle w:val="Hyperlink"/>
          </w:rPr>
          <w:t>https://github.com/OVALProject/Language/issues/12</w:t>
        </w:r>
      </w:hyperlink>
      <w:r>
        <w:t>.</w:t>
      </w:r>
    </w:p>
    <w:p w14:paraId="719A3527" w14:textId="77777777" w:rsidR="00E05137" w:rsidRPr="006552DB" w:rsidRDefault="00E05137" w:rsidP="00E05137">
      <w:pPr>
        <w:pStyle w:val="ListParagraph"/>
        <w:numPr>
          <w:ilvl w:val="0"/>
          <w:numId w:val="37"/>
        </w:numPr>
        <w:spacing w:line="240" w:lineRule="auto"/>
        <w:rPr>
          <w:b/>
        </w:rPr>
      </w:pPr>
      <w:r>
        <w:t xml:space="preserve">Updated version and date information for 5.11 Draft 1. </w:t>
      </w:r>
    </w:p>
    <w:p w14:paraId="43F618FF" w14:textId="77777777"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14:paraId="5329C3FB" w14:textId="77777777"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14:paraId="045049C1" w14:textId="77777777" w:rsidR="00940206" w:rsidRDefault="00940206" w:rsidP="00940206">
      <w:pPr>
        <w:pStyle w:val="Heading1"/>
      </w:pPr>
      <w:bookmarkStart w:id="75" w:name="_Toc314686132"/>
      <w:bookmarkStart w:id="76" w:name="_Toc319858036"/>
      <w:r>
        <w:t>Appendix C – Terms and Acronyms</w:t>
      </w:r>
      <w:bookmarkEnd w:id="75"/>
      <w:bookmarkEnd w:id="76"/>
    </w:p>
    <w:p w14:paraId="172A353A" w14:textId="77777777" w:rsidR="00940206" w:rsidRPr="00026301" w:rsidRDefault="00940206" w:rsidP="00940206"/>
    <w:p w14:paraId="4948A9D1" w14:textId="77777777" w:rsidR="001D36CD" w:rsidRDefault="001D36CD" w:rsidP="00792765"/>
    <w:p w14:paraId="03A7962A" w14:textId="77777777" w:rsidR="001D36CD" w:rsidRDefault="001D36CD" w:rsidP="00792765"/>
    <w:p w14:paraId="4F387790" w14:textId="77777777" w:rsidR="001D36CD" w:rsidRDefault="001D36CD" w:rsidP="00792765"/>
    <w:p w14:paraId="444FB2E4" w14:textId="77777777" w:rsidR="001D36CD" w:rsidRDefault="001D36CD" w:rsidP="00792765"/>
    <w:p w14:paraId="408EBE07" w14:textId="77777777" w:rsidR="001D36CD" w:rsidRDefault="001D36CD" w:rsidP="00792765"/>
    <w:p w14:paraId="3F1CED48" w14:textId="77777777" w:rsidR="001D36CD" w:rsidRDefault="001D36CD" w:rsidP="00792765"/>
    <w:bookmarkEnd w:id="16"/>
    <w:p w14:paraId="53C7BBB8" w14:textId="77777777" w:rsidR="001D36CD" w:rsidRDefault="001D36CD" w:rsidP="00792765"/>
    <w:sectPr w:rsidR="001D36CD" w:rsidSect="00C837BF">
      <w:headerReference w:type="default" r:id="rId72"/>
      <w:headerReference w:type="first" r:id="rId73"/>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6" w:author="Melachrinoudis, Stelios" w:date="2012-04-03T16:57:00Z" w:initials="MS">
    <w:p w14:paraId="759DE177" w14:textId="77777777" w:rsidR="00994A38" w:rsidRDefault="00994A38">
      <w:pPr>
        <w:pStyle w:val="CommentText"/>
      </w:pPr>
      <w:r>
        <w:rPr>
          <w:rStyle w:val="CommentReference"/>
        </w:rPr>
        <w:annotationRef/>
      </w:r>
      <w:r>
        <w:t xml:space="preserve">A better reference or system command will be useful here. </w:t>
      </w:r>
    </w:p>
  </w:comment>
  <w:comment w:id="37" w:author="Melachrinoudis, Stelios" w:date="2012-04-04T07:33:00Z" w:initials="MS">
    <w:p w14:paraId="44DF8FBC" w14:textId="77777777" w:rsidR="00994A38" w:rsidRDefault="00994A38">
      <w:pPr>
        <w:pStyle w:val="CommentText"/>
      </w:pPr>
      <w:r>
        <w:rPr>
          <w:rStyle w:val="CommentReference"/>
        </w:rPr>
        <w:annotationRef/>
      </w:r>
      <w:r>
        <w:t xml:space="preserve">Needs a reference? </w:t>
      </w:r>
    </w:p>
  </w:comment>
  <w:comment w:id="38" w:author="Melachrinoudis, Stelios" w:date="2012-03-19T12:27:00Z" w:initials="MS">
    <w:p w14:paraId="4F9A02BA" w14:textId="77777777" w:rsidR="00994A38" w:rsidRDefault="00994A38">
      <w:pPr>
        <w:pStyle w:val="CommentText"/>
      </w:pPr>
      <w:r>
        <w:rPr>
          <w:rStyle w:val="CommentReference"/>
        </w:rPr>
        <w:annotationRef/>
      </w:r>
      <w:r>
        <w:t>This needs a reference to verify that this is correct.</w:t>
      </w:r>
    </w:p>
  </w:comment>
  <w:comment w:id="40" w:author="Melachrinoudis, Stelios" w:date="2012-04-03T16:59:00Z" w:initials="MS">
    <w:p w14:paraId="626774D5" w14:textId="77777777" w:rsidR="00994A38" w:rsidRDefault="00994A38" w:rsidP="0066369C">
      <w:pPr>
        <w:pStyle w:val="CommentText"/>
      </w:pPr>
      <w:r>
        <w:rPr>
          <w:rStyle w:val="CommentReference"/>
        </w:rPr>
        <w:annotationRef/>
      </w:r>
      <w:r>
        <w:t xml:space="preserve">A better reference or system command will be useful here. </w:t>
      </w:r>
    </w:p>
  </w:comment>
  <w:comment w:id="41" w:author="Melachrinoudis, Stelios" w:date="2012-03-19T12:27:00Z" w:initials="MS">
    <w:p w14:paraId="35F9F25C" w14:textId="77777777" w:rsidR="00994A38" w:rsidRDefault="00994A38" w:rsidP="009E3619">
      <w:pPr>
        <w:pStyle w:val="CommentText"/>
      </w:pPr>
      <w:r>
        <w:rPr>
          <w:rStyle w:val="CommentReference"/>
        </w:rPr>
        <w:annotationRef/>
      </w:r>
      <w:r>
        <w:t>This needs a reference to verify that this is correct.</w:t>
      </w:r>
    </w:p>
  </w:comment>
  <w:comment w:id="46" w:author="Melachrinoudis, Stelios" w:date="2012-04-03T17:25:00Z" w:initials="MS">
    <w:p w14:paraId="50D38B3D" w14:textId="77777777" w:rsidR="00994A38" w:rsidRDefault="00994A38" w:rsidP="0095568F">
      <w:pPr>
        <w:pStyle w:val="CommentText"/>
      </w:pPr>
      <w:r>
        <w:rPr>
          <w:rStyle w:val="CommentReference"/>
        </w:rPr>
        <w:annotationRef/>
      </w:r>
      <w:r>
        <w:t xml:space="preserve">A better reference or system command will be useful here. </w:t>
      </w:r>
    </w:p>
  </w:comment>
  <w:comment w:id="47" w:author="Melachrinoudis, Stelios" w:date="2012-04-04T07:29:00Z" w:initials="MS">
    <w:p w14:paraId="5E917880" w14:textId="77777777" w:rsidR="00994A38" w:rsidRDefault="00994A38" w:rsidP="009E3619">
      <w:pPr>
        <w:pStyle w:val="CommentText"/>
      </w:pPr>
      <w:r>
        <w:rPr>
          <w:rStyle w:val="CommentReference"/>
        </w:rPr>
        <w:annotationRef/>
      </w:r>
      <w:r>
        <w:t xml:space="preserve">Needs a reference?  </w:t>
      </w:r>
    </w:p>
  </w:comment>
  <w:comment w:id="49" w:author="Melachrinoudis, Stelios" w:date="2012-04-03T17:25:00Z" w:initials="MS">
    <w:p w14:paraId="0DC8C26F" w14:textId="77777777" w:rsidR="00994A38" w:rsidRDefault="00994A38" w:rsidP="0095568F">
      <w:pPr>
        <w:pStyle w:val="CommentText"/>
      </w:pPr>
      <w:r>
        <w:rPr>
          <w:rStyle w:val="CommentReference"/>
        </w:rPr>
        <w:annotationRef/>
      </w:r>
      <w:r>
        <w:t xml:space="preserve">A better reference or system command will be useful here. </w:t>
      </w:r>
    </w:p>
  </w:comment>
  <w:comment w:id="50" w:author="Melachrinoudis, Stelios" w:date="2012-04-04T07:33:00Z" w:initials="MS">
    <w:p w14:paraId="69D7E06F" w14:textId="77777777" w:rsidR="00994A38" w:rsidRDefault="00994A38" w:rsidP="009E3619">
      <w:pPr>
        <w:pStyle w:val="CommentText"/>
      </w:pPr>
      <w:r>
        <w:rPr>
          <w:rStyle w:val="CommentReference"/>
        </w:rPr>
        <w:annotationRef/>
      </w:r>
      <w:r>
        <w:t xml:space="preserve">Needs a referenc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9DE177" w15:done="0"/>
  <w15:commentEx w15:paraId="44DF8FBC" w15:done="0"/>
  <w15:commentEx w15:paraId="4F9A02BA" w15:done="0"/>
  <w15:commentEx w15:paraId="626774D5" w15:done="0"/>
  <w15:commentEx w15:paraId="35F9F25C" w15:done="0"/>
  <w15:commentEx w15:paraId="50D38B3D" w15:done="0"/>
  <w15:commentEx w15:paraId="5E917880" w15:done="0"/>
  <w15:commentEx w15:paraId="0DC8C26F" w15:done="0"/>
  <w15:commentEx w15:paraId="69D7E0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0964B2" w14:textId="77777777" w:rsidR="00DE0BD9" w:rsidRDefault="00DE0BD9" w:rsidP="00C837BF">
      <w:pPr>
        <w:spacing w:after="0" w:line="240" w:lineRule="auto"/>
      </w:pPr>
      <w:r>
        <w:separator/>
      </w:r>
    </w:p>
  </w:endnote>
  <w:endnote w:type="continuationSeparator" w:id="0">
    <w:p w14:paraId="4F2E3A88" w14:textId="77777777" w:rsidR="00DE0BD9" w:rsidRDefault="00DE0BD9"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925502" w14:textId="77777777" w:rsidR="00DE0BD9" w:rsidRDefault="00DE0BD9" w:rsidP="00C837BF">
      <w:pPr>
        <w:spacing w:after="0" w:line="240" w:lineRule="auto"/>
      </w:pPr>
      <w:r>
        <w:separator/>
      </w:r>
    </w:p>
  </w:footnote>
  <w:footnote w:type="continuationSeparator" w:id="0">
    <w:p w14:paraId="770B04AA" w14:textId="77777777" w:rsidR="00DE0BD9" w:rsidRDefault="00DE0BD9" w:rsidP="00C837BF">
      <w:pPr>
        <w:spacing w:after="0" w:line="240" w:lineRule="auto"/>
      </w:pPr>
      <w:r>
        <w:continuationSeparator/>
      </w:r>
    </w:p>
  </w:footnote>
  <w:footnote w:id="1">
    <w:p w14:paraId="481CA5CA" w14:textId="77777777" w:rsidR="00994A38" w:rsidRPr="00DD6637" w:rsidRDefault="00994A3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14:paraId="0E11232F" w14:textId="77777777" w:rsidR="00994A38" w:rsidRPr="00DD6637" w:rsidRDefault="00994A3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14:paraId="427F6BA9" w14:textId="77777777" w:rsidR="00994A38" w:rsidRPr="00DD6637" w:rsidRDefault="00994A38">
      <w:pPr>
        <w:pStyle w:val="FootnoteText"/>
      </w:pPr>
    </w:p>
  </w:footnote>
  <w:footnote w:id="3">
    <w:p w14:paraId="2D5204F8" w14:textId="77777777" w:rsidR="00994A38" w:rsidRPr="00DD6637" w:rsidRDefault="00994A3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3E955804" w14:textId="77777777" w:rsidR="00994A38" w:rsidRDefault="00994A38">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14:paraId="025E5498" w14:textId="77777777" w:rsidR="00994A38" w:rsidRDefault="00994A38">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14:paraId="77DFF51A" w14:textId="77777777" w:rsidR="00994A38" w:rsidRDefault="00994A38">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14:paraId="65CAD4E4" w14:textId="77777777" w:rsidR="00994A38" w:rsidRDefault="00994A38">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14:paraId="315615B5" w14:textId="77777777" w:rsidR="00994A38" w:rsidRDefault="00994A38">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14:paraId="4E8B834A" w14:textId="77777777" w:rsidR="00994A38" w:rsidRDefault="00994A38"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14:paraId="5938931C" w14:textId="77777777" w:rsidR="00994A38" w:rsidRDefault="00994A38"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14:paraId="6A708238" w14:textId="77777777" w:rsidR="00994A38" w:rsidRDefault="00994A38">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14:paraId="79409181" w14:textId="77777777" w:rsidR="00994A38" w:rsidRDefault="00994A38"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14:paraId="3D1B0909" w14:textId="77777777" w:rsidR="00994A38" w:rsidRDefault="00994A38"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14:paraId="51366BD2" w14:textId="77777777" w:rsidR="00994A38" w:rsidRDefault="00994A38">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14:paraId="2FD3310E" w14:textId="77777777" w:rsidR="00994A38" w:rsidRDefault="00994A3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14:paraId="540DB0CA" w14:textId="77777777" w:rsidR="00994A38" w:rsidRDefault="00994A38">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14:paraId="2C4412E5" w14:textId="77777777" w:rsidR="00994A38" w:rsidRDefault="00994A38">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14:paraId="4A95A90B" w14:textId="77777777" w:rsidR="00994A38" w:rsidRDefault="00994A38"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14:paraId="6A82DA45" w14:textId="77777777" w:rsidR="00994A38" w:rsidRDefault="00994A38"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14:paraId="38FC69A6" w14:textId="77777777" w:rsidR="00994A38" w:rsidRDefault="00994A38"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14:paraId="466DE450"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14:paraId="00DCB732"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14:paraId="2E6C9C62"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14:paraId="17B81D51"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14:paraId="0D4976DF"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14:paraId="5661FAF3"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14:paraId="07E52BBD"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14:paraId="7DCB9938"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14:paraId="06C1F5F4"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14:paraId="5A0547D0" w14:textId="77777777" w:rsidR="00994A38" w:rsidRDefault="00994A38">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14:paraId="17A0DCEB" w14:textId="77777777" w:rsidR="00994A38" w:rsidRDefault="00994A38">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14:paraId="1147DB7F" w14:textId="77777777" w:rsidR="00994A38" w:rsidRDefault="00994A38"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14:paraId="0CBC4C7D" w14:textId="77777777" w:rsidR="00994A38" w:rsidRDefault="00994A38"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14:paraId="2ECF177A" w14:textId="77777777" w:rsidR="00994A38" w:rsidRDefault="00994A38"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14:paraId="59C46269" w14:textId="77777777" w:rsidR="00994A38" w:rsidRDefault="00994A38"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14:paraId="5E002DBC" w14:textId="77777777" w:rsidR="00994A38" w:rsidRDefault="00994A38"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14:paraId="47E76C19" w14:textId="77777777" w:rsidR="00994A38" w:rsidRDefault="00994A38">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14:paraId="142ADD04" w14:textId="77777777" w:rsidR="00994A38" w:rsidRDefault="00994A3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14:paraId="4B6DA570" w14:textId="77777777" w:rsidR="00994A38" w:rsidRDefault="00994A38">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14:paraId="4870A25D" w14:textId="77777777" w:rsidR="00994A38" w:rsidRDefault="00994A38">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14:paraId="24119A1C" w14:textId="77777777" w:rsidR="00994A38" w:rsidRDefault="00994A38"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14:paraId="5251F338" w14:textId="77777777" w:rsidR="00994A38" w:rsidRDefault="00994A38"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14:paraId="2CEC9D63" w14:textId="77777777" w:rsidR="00994A38" w:rsidRDefault="00994A38"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14:paraId="0C5EA3FA"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14:paraId="25C56C76"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14:paraId="21DEBF04"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14:paraId="7952AF40"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14:paraId="741A304B"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14:paraId="2BBBABCD"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14:paraId="59BAA95E"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14:paraId="69006971"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14:paraId="4FD9FC47"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14:paraId="78AFFCAB" w14:textId="77777777" w:rsidR="00994A38" w:rsidRDefault="00994A38">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14:paraId="127D13E6" w14:textId="77777777" w:rsidR="00994A38" w:rsidRDefault="00994A38">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14:paraId="6371280F" w14:textId="77777777" w:rsidR="00994A38" w:rsidRDefault="00994A38">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14:paraId="071AA88F" w14:textId="77777777" w:rsidR="00994A38" w:rsidRDefault="00994A38">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14:paraId="24C13903" w14:textId="77777777" w:rsidR="00994A38" w:rsidRDefault="00994A38">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14:paraId="23B4F15F" w14:textId="77777777" w:rsidR="00994A38" w:rsidRDefault="00994A38">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14:paraId="6F9C95B6" w14:textId="77777777" w:rsidR="00994A38" w:rsidRDefault="00994A38"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14:paraId="65285CE7" w14:textId="77777777" w:rsidR="00994A38" w:rsidRDefault="00994A38"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14:paraId="5880F870" w14:textId="77777777" w:rsidR="00994A38" w:rsidRDefault="00994A38">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14:paraId="66C7B774" w14:textId="77777777" w:rsidR="00994A38" w:rsidRDefault="00994A38">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14:paraId="16D5C405" w14:textId="77777777" w:rsidR="00994A38" w:rsidRDefault="00994A38"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14:paraId="21CDB65B" w14:textId="77777777" w:rsidR="00994A38" w:rsidRDefault="00994A38"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14:paraId="6BD97FEC" w14:textId="77777777" w:rsidR="00994A38" w:rsidRDefault="00994A38"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14:paraId="120D69C9" w14:textId="77777777" w:rsidR="00994A38" w:rsidRDefault="00994A38">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14:paraId="27A010F9" w14:textId="77777777" w:rsidR="00994A38" w:rsidRDefault="00994A38">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14:paraId="42B7E8D7" w14:textId="77777777" w:rsidR="00994A38" w:rsidRDefault="00994A38"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14:paraId="246C456B" w14:textId="77777777" w:rsidR="00994A38" w:rsidRDefault="00994A38"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14:paraId="68AFCE05" w14:textId="77777777" w:rsidR="00994A38" w:rsidRDefault="00994A38">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sprintf(fileToOpen, "/proc/%s/psinfo", dep-&gt;d_name) is of particular interest. Please note that the psinfo part of the process information path may vary for different UNIX systems. For example, in CentOS, status is used instead of psinfo.</w:t>
      </w:r>
    </w:p>
  </w:footnote>
  <w:footnote w:id="71">
    <w:p w14:paraId="3B7F7FD7" w14:textId="77777777" w:rsidR="00994A38" w:rsidRDefault="00994A38"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14:paraId="255835C5" w14:textId="77777777" w:rsidR="00994A38" w:rsidRDefault="00994A38"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sprintf(fileToOpen, "/proc/%s/psinfo", dep-&gt;d_name) is of particular interest. Please note that the psinfo part of the process information path may vary for different UNIX systems. For example, in CentOS, status is used instead of psinfo.</w:t>
      </w:r>
    </w:p>
  </w:footnote>
  <w:footnote w:id="73">
    <w:p w14:paraId="4413982A" w14:textId="77777777" w:rsidR="00994A38" w:rsidRDefault="00994A38"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14:paraId="3EC155AE" w14:textId="77777777" w:rsidR="00994A38" w:rsidRDefault="00994A38"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14:paraId="1A00C68F" w14:textId="77777777" w:rsidR="00994A38" w:rsidRDefault="00994A38"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14:paraId="2ACE2754" w14:textId="77777777" w:rsidR="00994A38" w:rsidRDefault="00994A38"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14:paraId="41C79104" w14:textId="77777777" w:rsidR="00994A38" w:rsidRDefault="00994A38"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sprintf(fileToOpen, "/proc/%s/psinfo", dep-&gt;d_name) is of particular interest. Please note that the psinfo part of the process information path may vary for different UNIX systems. For example, in CentOS, status is used instead of psinfo.</w:t>
      </w:r>
    </w:p>
  </w:footnote>
  <w:footnote w:id="78">
    <w:p w14:paraId="20131594" w14:textId="77777777" w:rsidR="00994A38" w:rsidRDefault="00994A38">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14:paraId="172FA16A" w14:textId="77777777" w:rsidR="00994A38" w:rsidRDefault="00994A38">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14:paraId="19502066" w14:textId="77777777" w:rsidR="00994A38" w:rsidRDefault="00994A38">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14:paraId="31F7A812" w14:textId="77777777" w:rsidR="00994A38" w:rsidRDefault="00994A38"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14:paraId="04F78B2A" w14:textId="77777777" w:rsidR="00994A38" w:rsidRDefault="00994A38"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sprintf(fileToOpen, "/proc/%s/psinfo", dep-&gt;d_name) is of particular interest. Please note that the psinfo part of the process information path may vary for different UNIX systems. For example, in CentOS, status is used instead of psinfo.</w:t>
      </w:r>
    </w:p>
  </w:footnote>
  <w:footnote w:id="83">
    <w:p w14:paraId="27A28ED2" w14:textId="77777777" w:rsidR="00994A38" w:rsidRDefault="00994A38">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14:paraId="224DC97C" w14:textId="77777777" w:rsidR="00994A38" w:rsidRDefault="00994A38">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14:paraId="1D37608F" w14:textId="77777777" w:rsidR="00994A38" w:rsidRDefault="00994A38">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14:paraId="707FFE80" w14:textId="77777777" w:rsidR="00994A38" w:rsidRDefault="00994A38">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14:paraId="7953694F" w14:textId="77777777" w:rsidR="00994A38" w:rsidRDefault="00994A38">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14:paraId="0FFC02CC" w14:textId="77777777" w:rsidR="00994A38" w:rsidRDefault="00994A38"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14:paraId="520412C4" w14:textId="77777777" w:rsidR="00994A38" w:rsidRDefault="00994A38"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14:paraId="0150CE10" w14:textId="77777777" w:rsidR="00994A38" w:rsidRDefault="00994A38"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14:paraId="13FDDBA9" w14:textId="77777777" w:rsidR="00994A38" w:rsidRDefault="00994A38"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14:paraId="0CE09D71" w14:textId="77777777" w:rsidR="00994A38" w:rsidRDefault="00994A38"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14:paraId="2004BC20" w14:textId="77777777" w:rsidR="00994A38" w:rsidRDefault="00994A38"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14:paraId="70B1DF11" w14:textId="77777777" w:rsidR="00994A38" w:rsidRDefault="00994A38"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14:paraId="72C783A6" w14:textId="77777777" w:rsidR="00994A38" w:rsidRDefault="00994A38"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14:paraId="6B127242" w14:textId="77777777" w:rsidR="00994A38" w:rsidRDefault="00994A38"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14:paraId="3DB65107" w14:textId="77777777" w:rsidR="00994A38" w:rsidRDefault="00994A38"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14:paraId="164F478C" w14:textId="77777777" w:rsidR="00994A38" w:rsidRDefault="00994A38">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14:paraId="7A787CB4" w14:textId="77777777" w:rsidR="00994A38" w:rsidRDefault="00994A38"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14:paraId="7B550417" w14:textId="77777777" w:rsidR="00994A38" w:rsidRDefault="00994A38"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14:paraId="078AEC8E" w14:textId="77777777" w:rsidR="00994A38" w:rsidRDefault="00994A38">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14:paraId="77A1C359" w14:textId="77777777" w:rsidR="00994A38" w:rsidRDefault="00994A38"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14:paraId="13D01D47" w14:textId="77777777" w:rsidR="00994A38" w:rsidRDefault="00994A38"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14:paraId="31FFEEA8" w14:textId="77777777" w:rsidR="00994A38" w:rsidRDefault="00994A38"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14:paraId="42736FE8" w14:textId="77777777" w:rsidR="00994A38" w:rsidRDefault="00994A38">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14:paraId="6198FF0E" w14:textId="77777777" w:rsidR="00994A38" w:rsidRDefault="00994A38"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14:paraId="457DABE1" w14:textId="77777777" w:rsidR="00994A38" w:rsidRDefault="00994A38"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14:paraId="0137B0E2" w14:textId="77777777" w:rsidR="00994A38" w:rsidRDefault="00994A38"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14:paraId="50896EEB" w14:textId="77777777" w:rsidR="00994A38" w:rsidRDefault="00994A38">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14:paraId="43711CA4" w14:textId="77777777" w:rsidR="00994A38" w:rsidRDefault="00994A38"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14:paraId="65649AC4" w14:textId="77777777" w:rsidR="00994A38" w:rsidRDefault="00994A38"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14:paraId="5F922D37" w14:textId="77777777" w:rsidR="00994A38" w:rsidRDefault="00994A38"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14:paraId="05DD72EC" w14:textId="77777777" w:rsidR="00994A38" w:rsidRDefault="00994A38"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14:paraId="1B8E7658" w14:textId="77777777" w:rsidR="00994A38" w:rsidRDefault="00994A38"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14:paraId="435EC0B2" w14:textId="77777777" w:rsidR="00994A38" w:rsidRDefault="00994A38"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14:paraId="25134562" w14:textId="77777777" w:rsidR="00994A38" w:rsidRDefault="00994A38"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14:paraId="6F597679" w14:textId="77777777" w:rsidR="00994A38" w:rsidRDefault="00994A38"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14:paraId="5622F0CC" w14:textId="77777777" w:rsidR="00994A38" w:rsidRDefault="00994A38"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14:paraId="157CB13B" w14:textId="77777777" w:rsidR="00994A38" w:rsidRDefault="00994A38"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14:paraId="6BA7E638" w14:textId="77777777" w:rsidR="00994A38" w:rsidRDefault="00994A38"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14:paraId="2337DE9E" w14:textId="77777777" w:rsidR="00994A38" w:rsidRDefault="00994A38"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14:paraId="31641902" w14:textId="77777777" w:rsidR="00994A38" w:rsidRDefault="00994A38"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14:paraId="682031BF" w14:textId="77777777" w:rsidR="00994A38" w:rsidRDefault="00994A38"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14:paraId="36216C4A" w14:textId="77777777" w:rsidR="00994A38" w:rsidRDefault="00994A38"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14:paraId="3B442F0C" w14:textId="77777777" w:rsidR="00994A38" w:rsidRDefault="00994A38"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14:paraId="41CDA2DF" w14:textId="77777777" w:rsidR="00994A38" w:rsidRDefault="00994A38"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14:paraId="08EE11BE" w14:textId="77777777" w:rsidR="00994A38" w:rsidRDefault="00994A38"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14:paraId="302B5980" w14:textId="77777777" w:rsidR="00994A38" w:rsidRDefault="00994A38">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14:paraId="0A15552D" w14:textId="77777777" w:rsidR="00994A38" w:rsidRDefault="00994A38">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14:paraId="6F71525F" w14:textId="77777777" w:rsidR="00994A38" w:rsidRDefault="00994A38"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14:paraId="6971FB19" w14:textId="77777777" w:rsidR="00994A38" w:rsidRDefault="00994A38">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14:paraId="54BAE032" w14:textId="77777777" w:rsidR="00994A38" w:rsidRDefault="00994A38">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14:paraId="2037D082" w14:textId="77777777" w:rsidR="00994A38" w:rsidRDefault="00994A38"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14:paraId="1846C5C0" w14:textId="77777777" w:rsidR="00994A38" w:rsidRDefault="00994A38">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14:paraId="6E1D04E7" w14:textId="77777777" w:rsidR="00994A38" w:rsidRDefault="00994A38"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14:paraId="6A520DEC" w14:textId="77777777" w:rsidR="00994A38" w:rsidRDefault="00994A38"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14:paraId="68ED0840" w14:textId="77777777" w:rsidR="00994A38" w:rsidRDefault="00994A38"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14:paraId="68626034" w14:textId="77777777" w:rsidR="00994A38" w:rsidRDefault="00994A38">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14:paraId="2111ACBE" w14:textId="77777777" w:rsidR="00994A38" w:rsidRDefault="00994A38">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14:paraId="3E1CC68C" w14:textId="77777777" w:rsidR="00994A38" w:rsidRDefault="00994A38"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14:paraId="70F9B44F" w14:textId="77777777" w:rsidR="00994A38" w:rsidRDefault="00994A38">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14:paraId="36873788" w14:textId="77777777" w:rsidR="00994A38" w:rsidRDefault="00994A38">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14:paraId="7C6A278E" w14:textId="77777777" w:rsidR="00994A38" w:rsidRDefault="00994A38"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14:paraId="0F7C79E9" w14:textId="77777777" w:rsidR="00994A38" w:rsidRDefault="00994A38">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14:paraId="355D94EB" w14:textId="77777777" w:rsidR="00994A38" w:rsidRDefault="00994A38"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14:paraId="6226DAD4" w14:textId="77777777" w:rsidR="00994A38" w:rsidRDefault="00994A38"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14:paraId="07A5E098" w14:textId="77777777" w:rsidR="00994A38" w:rsidRDefault="00994A38"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D2AC77" w14:textId="01925264" w:rsidR="00994A38" w:rsidRDefault="00994A38" w:rsidP="00521CF3">
    <w:pPr>
      <w:pStyle w:val="Header"/>
      <w:jc w:val="right"/>
    </w:pPr>
    <w:r>
      <w:t>The OVAL® Language UNIX Component Specification: Version 5.11 Revision 5</w:t>
    </w:r>
  </w:p>
  <w:p w14:paraId="0A2F0B27" w14:textId="62143675" w:rsidR="00994A38" w:rsidRDefault="00422B65" w:rsidP="00521CF3">
    <w:pPr>
      <w:pStyle w:val="Header"/>
    </w:pPr>
    <w:r>
      <w:tab/>
    </w:r>
    <w:r>
      <w:tab/>
      <w:t>Date: 12-18</w:t>
    </w:r>
    <w:r w:rsidR="00994A38">
      <w:t>-2014</w:t>
    </w:r>
  </w:p>
  <w:p w14:paraId="49CB9A4E" w14:textId="77777777" w:rsidR="00994A38" w:rsidRDefault="00994A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9389312"/>
      <w:docPartObj>
        <w:docPartGallery w:val="Watermarks"/>
        <w:docPartUnique/>
      </w:docPartObj>
    </w:sdtPr>
    <w:sdtEndPr/>
    <w:sdtContent>
      <w:p w14:paraId="4109C8DC" w14:textId="77777777" w:rsidR="00994A38" w:rsidRDefault="00422B65">
        <w:pPr>
          <w:pStyle w:val="Header"/>
        </w:pPr>
        <w:r>
          <w:rPr>
            <w:noProof/>
            <w:lang w:eastAsia="zh-TW"/>
          </w:rPr>
          <w:pict w14:anchorId="0610A87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2C66E1"/>
    <w:multiLevelType w:val="hybridMultilevel"/>
    <w:tmpl w:val="321A92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7"/>
  </w:num>
  <w:num w:numId="12">
    <w:abstractNumId w:val="2"/>
  </w:num>
  <w:num w:numId="13">
    <w:abstractNumId w:val="38"/>
  </w:num>
  <w:num w:numId="14">
    <w:abstractNumId w:val="34"/>
  </w:num>
  <w:num w:numId="15">
    <w:abstractNumId w:val="18"/>
  </w:num>
  <w:num w:numId="16">
    <w:abstractNumId w:val="32"/>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5"/>
  </w:num>
  <w:num w:numId="26">
    <w:abstractNumId w:val="4"/>
  </w:num>
  <w:num w:numId="27">
    <w:abstractNumId w:val="26"/>
  </w:num>
  <w:num w:numId="28">
    <w:abstractNumId w:val="29"/>
  </w:num>
  <w:num w:numId="29">
    <w:abstractNumId w:val="13"/>
  </w:num>
  <w:num w:numId="30">
    <w:abstractNumId w:val="36"/>
  </w:num>
  <w:num w:numId="31">
    <w:abstractNumId w:val="3"/>
  </w:num>
  <w:num w:numId="32">
    <w:abstractNumId w:val="23"/>
  </w:num>
  <w:num w:numId="33">
    <w:abstractNumId w:val="14"/>
  </w:num>
  <w:num w:numId="34">
    <w:abstractNumId w:val="19"/>
  </w:num>
  <w:num w:numId="35">
    <w:abstractNumId w:val="33"/>
  </w:num>
  <w:num w:numId="36">
    <w:abstractNumId w:val="8"/>
  </w:num>
  <w:num w:numId="37">
    <w:abstractNumId w:val="12"/>
  </w:num>
  <w:num w:numId="38">
    <w:abstractNumId w:val="1"/>
  </w:num>
  <w:num w:numId="39">
    <w:abstractNumId w:val="31"/>
  </w:num>
  <w:num w:numId="40">
    <w:abstractNumId w:val="12"/>
  </w:num>
  <w:num w:numId="41">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revisionView w:markup="0"/>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186"/>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079F"/>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045B"/>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1B86"/>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DD0"/>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2B65"/>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28CE"/>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246D"/>
    <w:rsid w:val="0058334A"/>
    <w:rsid w:val="0058377E"/>
    <w:rsid w:val="005839E8"/>
    <w:rsid w:val="00584367"/>
    <w:rsid w:val="00584F0A"/>
    <w:rsid w:val="00587AEB"/>
    <w:rsid w:val="00587D56"/>
    <w:rsid w:val="0059194C"/>
    <w:rsid w:val="00591B1F"/>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36"/>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4A38"/>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C6E51"/>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06DF"/>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5E37"/>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3F08"/>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4B24"/>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648"/>
    <w:rsid w:val="00DD090C"/>
    <w:rsid w:val="00DD182E"/>
    <w:rsid w:val="00DD24C7"/>
    <w:rsid w:val="00DD4209"/>
    <w:rsid w:val="00DD5114"/>
    <w:rsid w:val="00DD6637"/>
    <w:rsid w:val="00DD6D0B"/>
    <w:rsid w:val="00DE0479"/>
    <w:rsid w:val="00DE0BD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A29"/>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01E1"/>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4B03276"/>
  <w15:docId w15:val="{22CDC69D-20D3-4BCE-B6A0-7C56DD64E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 w:id="1912034904">
      <w:bodyDiv w:val="1"/>
      <w:marLeft w:val="0"/>
      <w:marRight w:val="0"/>
      <w:marTop w:val="0"/>
      <w:marBottom w:val="0"/>
      <w:divBdr>
        <w:top w:val="none" w:sz="0" w:space="0" w:color="auto"/>
        <w:left w:val="none" w:sz="0" w:space="0" w:color="auto"/>
        <w:bottom w:val="none" w:sz="0" w:space="0" w:color="auto"/>
        <w:right w:val="none" w:sz="0" w:space="0" w:color="auto"/>
      </w:divBdr>
    </w:div>
    <w:div w:id="2079284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comments" Target="comments.xml"/><Relationship Id="rId21" Type="http://schemas.openxmlformats.org/officeDocument/2006/relationships/image" Target="media/image6.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5.vsd"/><Relationship Id="rId47" Type="http://schemas.openxmlformats.org/officeDocument/2006/relationships/image" Target="media/image18.emf"/><Relationship Id="rId50" Type="http://schemas.openxmlformats.org/officeDocument/2006/relationships/oleObject" Target="embeddings/Microsoft_Visio_2003-2010_Drawing19.vsd"/><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Microsoft_Visio_2003-2010_Drawing28.vsd"/><Relationship Id="rId7" Type="http://schemas.openxmlformats.org/officeDocument/2006/relationships/footnotes" Target="footnotes.xml"/><Relationship Id="rId71" Type="http://schemas.openxmlformats.org/officeDocument/2006/relationships/hyperlink" Target="https://github.com/OVALProject/Language/issues/12" TargetMode="Externa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4.emf"/><Relationship Id="rId40" Type="http://schemas.microsoft.com/office/2011/relationships/commentsExtended" Target="commentsExtended.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Microsoft_Visio_2003-2010_Drawing23.vsd"/><Relationship Id="rId66" Type="http://schemas.openxmlformats.org/officeDocument/2006/relationships/oleObject" Target="embeddings/Microsoft_Visio_2003-2010_Drawing27.vsd"/><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hyperlink" Target="mailto:oval@mitre.org"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oleObject" Target="embeddings/Microsoft_Visio_2003-2010_Drawing24.vsd"/><Relationship Id="rId65" Type="http://schemas.openxmlformats.org/officeDocument/2006/relationships/image" Target="media/image27.emf"/><Relationship Id="rId73"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mailto:oval-developer-list@lists.mitre.org" TargetMode="External"/><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9.emf"/><Relationship Id="rId30" Type="http://schemas.openxmlformats.org/officeDocument/2006/relationships/oleObject" Target="embeddings/Microsoft_Visio_2003-2010_Drawing10.vsd"/><Relationship Id="rId35" Type="http://schemas.openxmlformats.org/officeDocument/2006/relationships/image" Target="media/image13.emf"/><Relationship Id="rId43" Type="http://schemas.openxmlformats.org/officeDocument/2006/relationships/image" Target="media/image16.emf"/><Relationship Id="rId48" Type="http://schemas.openxmlformats.org/officeDocument/2006/relationships/oleObject" Target="embeddings/Microsoft_Visio_2003-2010_Drawing18.vsd"/><Relationship Id="rId56" Type="http://schemas.openxmlformats.org/officeDocument/2006/relationships/oleObject" Target="embeddings/Microsoft_Visio_2003-2010_Drawing22.vsd"/><Relationship Id="rId64" Type="http://schemas.openxmlformats.org/officeDocument/2006/relationships/oleObject" Target="embeddings/Microsoft_Visio_2003-2010_Drawing26.vsd"/><Relationship Id="rId69" Type="http://schemas.openxmlformats.org/officeDocument/2006/relationships/hyperlink" Target="http://www.ietf.org/rfc/rfc2119.txt" TargetMode="Externa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4.vsd"/><Relationship Id="rId46" Type="http://schemas.openxmlformats.org/officeDocument/2006/relationships/oleObject" Target="embeddings/Microsoft_Visio_2003-2010_Drawing17.vsd"/><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oleObject" Target="embeddings/Microsoft_Visio_2003-2010_Drawing5.vsd"/><Relationship Id="rId41" Type="http://schemas.openxmlformats.org/officeDocument/2006/relationships/image" Target="media/image15.emf"/><Relationship Id="rId54" Type="http://schemas.openxmlformats.org/officeDocument/2006/relationships/oleObject" Target="embeddings/Microsoft_Visio_2003-2010_Drawing21.vsd"/><Relationship Id="rId62" Type="http://schemas.openxmlformats.org/officeDocument/2006/relationships/oleObject" Target="embeddings/Microsoft_Visio_2003-2010_Drawing25.vsd"/><Relationship Id="rId70" Type="http://schemas.openxmlformats.org/officeDocument/2006/relationships/hyperlink" Target="http://oval.mitre.org/language/version5.10"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18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42A5CF-AC48-4EFE-98E4-B536BEFAF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TotalTime>
  <Pages>78</Pages>
  <Words>13388</Words>
  <Characters>76317</Characters>
  <Application>Microsoft Office Word</Application>
  <DocSecurity>0</DocSecurity>
  <Lines>635</Lines>
  <Paragraphs>179</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9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dc:subject>
  <dc:creator>Danny Haynes, Stelios Melachrinoudis</dc:creator>
  <cp:keywords/>
  <dc:description/>
  <cp:lastModifiedBy>Rothenberg, David B.</cp:lastModifiedBy>
  <cp:revision>40</cp:revision>
  <cp:lastPrinted>2014-12-05T14:33:00Z</cp:lastPrinted>
  <dcterms:created xsi:type="dcterms:W3CDTF">2012-04-03T22:35:00Z</dcterms:created>
  <dcterms:modified xsi:type="dcterms:W3CDTF">2014-12-18T19:39:00Z</dcterms:modified>
</cp:coreProperties>
</file>